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sz w:val="12"/>
        </w:rPr>
        <w:id w:val="24442380"/>
        <w:docPartObj>
          <w:docPartGallery w:val="Cover Pages"/>
          <w:docPartUnique/>
        </w:docPartObj>
      </w:sdtPr>
      <w:sdtEndPr>
        <w:rPr>
          <w:sz w:val="24"/>
        </w:rPr>
      </w:sdtEndPr>
      <w:sdtContent>
        <w:p w14:paraId="3ACB93B6" w14:textId="77777777" w:rsidR="00AB0843" w:rsidRDefault="00AB0843">
          <w:pPr>
            <w:rPr>
              <w:sz w:val="12"/>
            </w:rPr>
          </w:pPr>
        </w:p>
        <w:p w14:paraId="2EEE6EAE" w14:textId="77777777" w:rsidR="00AB0843" w:rsidRDefault="002E6C26">
          <w:pPr>
            <w:pBdr>
              <w:left w:val="single" w:sz="24" w:space="4" w:color="8DB3E2" w:themeColor="text2" w:themeTint="66"/>
              <w:bottom w:val="single" w:sz="8" w:space="6" w:color="365F91" w:themeColor="accent1" w:themeShade="BF"/>
            </w:pBdr>
            <w:spacing w:after="60"/>
            <w:rPr>
              <w:rFonts w:asciiTheme="majorHAnsi" w:eastAsiaTheme="majorEastAsia" w:hAnsiTheme="majorHAnsi" w:cstheme="majorBidi"/>
              <w:b/>
              <w:color w:val="365F91" w:themeColor="accent1" w:themeShade="BF"/>
              <w:sz w:val="48"/>
              <w:szCs w:val="48"/>
            </w:rPr>
          </w:pPr>
          <w:sdt>
            <w:sdtPr>
              <w:rPr>
                <w:rFonts w:asciiTheme="majorHAnsi" w:eastAsiaTheme="majorEastAsia" w:hAnsiTheme="majorHAnsi" w:cstheme="majorBidi"/>
                <w:b/>
                <w:color w:val="365F91" w:themeColor="accent1" w:themeShade="BF"/>
                <w:sz w:val="48"/>
                <w:szCs w:val="48"/>
              </w:rPr>
              <w:alias w:val="Title"/>
              <w:tag w:val=""/>
              <w:id w:val="1786233606"/>
              <w:dataBinding w:prefixMappings="xmlns:ns0='http://purl.org/dc/elements/1.1/' xmlns:ns1='http://schemas.openxmlformats.org/package/2006/metadata/core-properties' " w:xpath="/ns1:coreProperties[1]/ns0:title[1]" w:storeItemID="{6C3C8BC8-F283-45AE-878A-BAB7291924A1}"/>
              <w:text/>
            </w:sdtPr>
            <w:sdtEndPr/>
            <w:sdtContent>
              <w:r w:rsidR="00AB0843">
                <w:rPr>
                  <w:rFonts w:asciiTheme="majorHAnsi" w:eastAsiaTheme="majorEastAsia" w:hAnsiTheme="majorHAnsi" w:cstheme="majorBidi"/>
                  <w:b/>
                  <w:color w:val="365F91" w:themeColor="accent1" w:themeShade="BF"/>
                  <w:sz w:val="48"/>
                  <w:szCs w:val="48"/>
                </w:rPr>
                <w:t>Project 2 Report</w:t>
              </w:r>
            </w:sdtContent>
          </w:sdt>
        </w:p>
        <w:sdt>
          <w:sdtPr>
            <w:rPr>
              <w:rFonts w:asciiTheme="majorHAnsi" w:hAnsiTheme="majorHAnsi"/>
              <w:noProof/>
              <w:color w:val="365F91" w:themeColor="accent1" w:themeShade="BF"/>
              <w:sz w:val="36"/>
              <w:szCs w:val="32"/>
            </w:rPr>
            <w:alias w:val="Subtitle"/>
            <w:tag w:val="Subtitle"/>
            <w:id w:val="30555238"/>
            <w:text/>
          </w:sdtPr>
          <w:sdtEndPr/>
          <w:sdtContent>
            <w:p w14:paraId="0C18E095" w14:textId="77777777" w:rsidR="00AB0843" w:rsidRDefault="00AB0843">
              <w:pPr>
                <w:pBdr>
                  <w:left w:val="single" w:sz="24" w:space="4" w:color="8DB3E2" w:themeColor="text2" w:themeTint="66"/>
                  <w:bottom w:val="single" w:sz="8" w:space="6" w:color="365F91" w:themeColor="accent1" w:themeShade="BF"/>
                </w:pBdr>
                <w:contextualSpacing/>
                <w:rPr>
                  <w:rFonts w:asciiTheme="majorHAnsi" w:hAnsiTheme="majorHAnsi"/>
                  <w:noProof/>
                  <w:color w:val="365F91" w:themeColor="accent1" w:themeShade="BF"/>
                  <w:sz w:val="36"/>
                  <w:szCs w:val="32"/>
                </w:rPr>
              </w:pPr>
              <w:r>
                <w:rPr>
                  <w:rFonts w:asciiTheme="majorHAnsi" w:hAnsiTheme="majorHAnsi"/>
                  <w:noProof/>
                  <w:color w:val="365F91" w:themeColor="accent1" w:themeShade="BF"/>
                  <w:sz w:val="36"/>
                  <w:szCs w:val="32"/>
                </w:rPr>
                <w:t>EE 472: Spring 2013</w:t>
              </w:r>
            </w:p>
          </w:sdtContent>
        </w:sdt>
        <w:p w14:paraId="316C5FAA" w14:textId="77777777" w:rsidR="00AB0843" w:rsidRDefault="002E6C26" w:rsidP="00AB0843">
          <w:pPr>
            <w:pBdr>
              <w:left w:val="single" w:sz="24" w:space="4" w:color="D99594" w:themeColor="accent2" w:themeTint="99"/>
            </w:pBdr>
            <w:spacing w:before="120" w:after="120"/>
            <w:rPr>
              <w:rFonts w:asciiTheme="majorHAnsi" w:hAnsiTheme="majorHAnsi"/>
              <w:noProof/>
              <w:color w:val="000000" w:themeColor="text1"/>
              <w:sz w:val="28"/>
            </w:rPr>
          </w:pPr>
          <w:sdt>
            <w:sdtPr>
              <w:rPr>
                <w:rFonts w:asciiTheme="majorHAnsi" w:hAnsiTheme="majorHAnsi"/>
                <w:noProof/>
                <w:color w:val="000000" w:themeColor="text1"/>
                <w:sz w:val="28"/>
              </w:rPr>
              <w:alias w:val="Author"/>
              <w:id w:val="30555239"/>
              <w:dataBinding w:prefixMappings="xmlns:ns0='http://purl.org/dc/elements/1.1/' xmlns:ns1='http://schemas.openxmlformats.org/package/2006/metadata/core-properties' " w:xpath="/ns1:coreProperties[1]/ns0:creator[1]" w:storeItemID="{6C3C8BC8-F283-45AE-878A-BAB7291924A1}"/>
              <w:text/>
            </w:sdtPr>
            <w:sdtEndPr/>
            <w:sdtContent>
              <w:r w:rsidR="00AB0843">
                <w:rPr>
                  <w:rFonts w:asciiTheme="majorHAnsi" w:hAnsiTheme="majorHAnsi"/>
                  <w:noProof/>
                  <w:color w:val="000000" w:themeColor="text1"/>
                  <w:sz w:val="28"/>
                </w:rPr>
                <w:t>Dylan Armstrong</w:t>
              </w:r>
            </w:sdtContent>
          </w:sdt>
        </w:p>
        <w:p w14:paraId="259EC4B1" w14:textId="77777777" w:rsidR="00AB0843" w:rsidRDefault="00AB0843" w:rsidP="00AB0843">
          <w:pPr>
            <w:pBdr>
              <w:left w:val="single" w:sz="24" w:space="4" w:color="D99594" w:themeColor="accent2" w:themeTint="99"/>
            </w:pBdr>
            <w:spacing w:before="120" w:after="120"/>
            <w:rPr>
              <w:rFonts w:asciiTheme="majorHAnsi" w:hAnsiTheme="majorHAnsi"/>
              <w:noProof/>
              <w:color w:val="000000" w:themeColor="text1"/>
              <w:sz w:val="28"/>
            </w:rPr>
          </w:pPr>
          <w:r>
            <w:rPr>
              <w:rFonts w:asciiTheme="majorHAnsi" w:hAnsiTheme="majorHAnsi"/>
              <w:noProof/>
              <w:color w:val="000000" w:themeColor="text1"/>
              <w:sz w:val="28"/>
            </w:rPr>
            <w:t>Xin Chen</w:t>
          </w:r>
        </w:p>
        <w:p w14:paraId="56EC7C29" w14:textId="77777777" w:rsidR="00AB0843" w:rsidRDefault="00AB0843" w:rsidP="00AB0843">
          <w:pPr>
            <w:pBdr>
              <w:left w:val="single" w:sz="24" w:space="4" w:color="D99594" w:themeColor="accent2" w:themeTint="99"/>
            </w:pBdr>
            <w:spacing w:before="120" w:after="120"/>
            <w:rPr>
              <w:rFonts w:asciiTheme="majorHAnsi" w:hAnsiTheme="majorHAnsi"/>
              <w:noProof/>
              <w:color w:val="000000" w:themeColor="text1"/>
              <w:sz w:val="28"/>
            </w:rPr>
          </w:pPr>
          <w:r>
            <w:rPr>
              <w:rFonts w:asciiTheme="majorHAnsi" w:hAnsiTheme="majorHAnsi"/>
              <w:noProof/>
              <w:color w:val="000000" w:themeColor="text1"/>
              <w:sz w:val="28"/>
            </w:rPr>
            <w:t>Youngjun Han</w:t>
          </w:r>
        </w:p>
        <w:p w14:paraId="49642422" w14:textId="77777777" w:rsidR="00AB0843" w:rsidRPr="00AB0843" w:rsidRDefault="00AB0843" w:rsidP="00AB0843">
          <w:pPr>
            <w:pBdr>
              <w:left w:val="single" w:sz="24" w:space="4" w:color="D99594" w:themeColor="accent2" w:themeTint="99"/>
            </w:pBdr>
            <w:spacing w:before="120" w:after="120"/>
            <w:rPr>
              <w:rFonts w:asciiTheme="majorHAnsi" w:hAnsiTheme="majorHAnsi"/>
              <w:noProof/>
              <w:color w:val="000000" w:themeColor="text1"/>
              <w:sz w:val="28"/>
            </w:rPr>
          </w:pPr>
          <w:r>
            <w:rPr>
              <w:rFonts w:asciiTheme="majorHAnsi" w:hAnsiTheme="majorHAnsi"/>
              <w:noProof/>
              <w:color w:val="000000" w:themeColor="text1"/>
              <w:sz w:val="28"/>
            </w:rPr>
            <w:t>Michael Molina</w:t>
          </w:r>
        </w:p>
        <w:p w14:paraId="21CB1421" w14:textId="77777777" w:rsidR="00AB0843" w:rsidRDefault="00AB0843">
          <w:r>
            <w:br w:type="page"/>
          </w:r>
        </w:p>
      </w:sdtContent>
    </w:sdt>
    <w:sdt>
      <w:sdtPr>
        <w:rPr>
          <w:rFonts w:asciiTheme="minorHAnsi" w:eastAsiaTheme="minorEastAsia" w:hAnsiTheme="minorHAnsi" w:cstheme="minorBidi"/>
          <w:b w:val="0"/>
          <w:bCs w:val="0"/>
          <w:color w:val="auto"/>
          <w:sz w:val="24"/>
          <w:szCs w:val="24"/>
        </w:rPr>
        <w:id w:val="618567025"/>
        <w:docPartObj>
          <w:docPartGallery w:val="Table of Contents"/>
          <w:docPartUnique/>
        </w:docPartObj>
      </w:sdtPr>
      <w:sdtEndPr>
        <w:rPr>
          <w:noProof/>
        </w:rPr>
      </w:sdtEndPr>
      <w:sdtContent>
        <w:p w14:paraId="283D9095" w14:textId="5CE07054" w:rsidR="00F76BD8" w:rsidRPr="00F76BD8" w:rsidRDefault="00AB0843" w:rsidP="00F76BD8">
          <w:pPr>
            <w:pStyle w:val="TOCHeading"/>
            <w:rPr>
              <w:sz w:val="40"/>
              <w:szCs w:val="40"/>
            </w:rPr>
          </w:pPr>
          <w:r w:rsidRPr="00F76BD8">
            <w:rPr>
              <w:sz w:val="40"/>
              <w:szCs w:val="40"/>
            </w:rPr>
            <w:t>Table of Contents</w:t>
          </w:r>
        </w:p>
        <w:p w14:paraId="34F0A842" w14:textId="77777777" w:rsidR="00F76BD8" w:rsidRPr="00F76BD8" w:rsidRDefault="00AB0843" w:rsidP="00F76BD8">
          <w:pPr>
            <w:pStyle w:val="TOC1"/>
            <w:rPr>
              <w:rFonts w:asciiTheme="minorHAnsi" w:hAnsiTheme="minorHAnsi"/>
              <w:color w:val="auto"/>
              <w:lang w:eastAsia="zh-CN"/>
            </w:rPr>
          </w:pPr>
          <w:r>
            <w:rPr>
              <w:noProof w:val="0"/>
            </w:rPr>
            <w:fldChar w:fldCharType="begin"/>
          </w:r>
          <w:r>
            <w:instrText xml:space="preserve"> TOC \o "1-3" \h \z \u </w:instrText>
          </w:r>
          <w:r>
            <w:rPr>
              <w:noProof w:val="0"/>
            </w:rPr>
            <w:fldChar w:fldCharType="separate"/>
          </w:r>
          <w:hyperlink w:anchor="_Toc354949751" w:history="1">
            <w:r w:rsidR="00F76BD8" w:rsidRPr="00F76BD8">
              <w:rPr>
                <w:rStyle w:val="Hyperlink"/>
              </w:rPr>
              <w:t>Design Procedure</w:t>
            </w:r>
            <w:r w:rsidR="00F76BD8" w:rsidRPr="00F76BD8">
              <w:rPr>
                <w:webHidden/>
              </w:rPr>
              <w:tab/>
            </w:r>
            <w:r w:rsidR="00F76BD8" w:rsidRPr="00F76BD8">
              <w:rPr>
                <w:webHidden/>
              </w:rPr>
              <w:fldChar w:fldCharType="begin"/>
            </w:r>
            <w:r w:rsidR="00F76BD8" w:rsidRPr="00F76BD8">
              <w:rPr>
                <w:webHidden/>
              </w:rPr>
              <w:instrText xml:space="preserve"> PAGEREF _Toc354949751 \h </w:instrText>
            </w:r>
            <w:r w:rsidR="00F76BD8" w:rsidRPr="00F76BD8">
              <w:rPr>
                <w:webHidden/>
              </w:rPr>
            </w:r>
            <w:r w:rsidR="00F76BD8" w:rsidRPr="00F76BD8">
              <w:rPr>
                <w:webHidden/>
              </w:rPr>
              <w:fldChar w:fldCharType="separate"/>
            </w:r>
            <w:r w:rsidR="00F76BD8" w:rsidRPr="00F76BD8">
              <w:rPr>
                <w:webHidden/>
              </w:rPr>
              <w:t>2</w:t>
            </w:r>
            <w:r w:rsidR="00F76BD8" w:rsidRPr="00F76BD8">
              <w:rPr>
                <w:webHidden/>
              </w:rPr>
              <w:fldChar w:fldCharType="end"/>
            </w:r>
          </w:hyperlink>
        </w:p>
        <w:p w14:paraId="0F73C2F9" w14:textId="77777777" w:rsidR="00F76BD8" w:rsidRPr="00F76BD8" w:rsidRDefault="002E6C26" w:rsidP="00F76BD8">
          <w:pPr>
            <w:pStyle w:val="TOC1"/>
            <w:rPr>
              <w:rFonts w:asciiTheme="minorHAnsi" w:hAnsiTheme="minorHAnsi"/>
              <w:color w:val="auto"/>
              <w:lang w:eastAsia="zh-CN"/>
            </w:rPr>
          </w:pPr>
          <w:hyperlink w:anchor="_Toc354949752" w:history="1">
            <w:r w:rsidR="00F76BD8" w:rsidRPr="00F76BD8">
              <w:rPr>
                <w:rStyle w:val="Hyperlink"/>
              </w:rPr>
              <w:t>Time Estimates</w:t>
            </w:r>
            <w:r w:rsidR="00F76BD8" w:rsidRPr="00F76BD8">
              <w:rPr>
                <w:webHidden/>
              </w:rPr>
              <w:tab/>
            </w:r>
            <w:r w:rsidR="00F76BD8" w:rsidRPr="00F76BD8">
              <w:rPr>
                <w:webHidden/>
              </w:rPr>
              <w:fldChar w:fldCharType="begin"/>
            </w:r>
            <w:r w:rsidR="00F76BD8" w:rsidRPr="00F76BD8">
              <w:rPr>
                <w:webHidden/>
              </w:rPr>
              <w:instrText xml:space="preserve"> PAGEREF _Toc354949752 \h </w:instrText>
            </w:r>
            <w:r w:rsidR="00F76BD8" w:rsidRPr="00F76BD8">
              <w:rPr>
                <w:webHidden/>
              </w:rPr>
            </w:r>
            <w:r w:rsidR="00F76BD8" w:rsidRPr="00F76BD8">
              <w:rPr>
                <w:webHidden/>
              </w:rPr>
              <w:fldChar w:fldCharType="separate"/>
            </w:r>
            <w:r w:rsidR="00F76BD8" w:rsidRPr="00F76BD8">
              <w:rPr>
                <w:webHidden/>
              </w:rPr>
              <w:t>3</w:t>
            </w:r>
            <w:r w:rsidR="00F76BD8" w:rsidRPr="00F76BD8">
              <w:rPr>
                <w:webHidden/>
              </w:rPr>
              <w:fldChar w:fldCharType="end"/>
            </w:r>
          </w:hyperlink>
        </w:p>
        <w:p w14:paraId="670B7983" w14:textId="77777777" w:rsidR="00F76BD8" w:rsidRPr="00F76BD8" w:rsidRDefault="002E6C26" w:rsidP="00F76BD8">
          <w:pPr>
            <w:pStyle w:val="TOC1"/>
            <w:rPr>
              <w:rFonts w:asciiTheme="minorHAnsi" w:hAnsiTheme="minorHAnsi"/>
              <w:color w:val="auto"/>
              <w:lang w:eastAsia="zh-CN"/>
            </w:rPr>
          </w:pPr>
          <w:hyperlink w:anchor="_Toc354949753" w:history="1">
            <w:r w:rsidR="00F76BD8" w:rsidRPr="00F76BD8">
              <w:rPr>
                <w:rStyle w:val="Hyperlink"/>
              </w:rPr>
              <w:t>Empirically Measured Task Times</w:t>
            </w:r>
            <w:r w:rsidR="00F76BD8" w:rsidRPr="00F76BD8">
              <w:rPr>
                <w:webHidden/>
              </w:rPr>
              <w:tab/>
            </w:r>
            <w:r w:rsidR="00F76BD8" w:rsidRPr="00F76BD8">
              <w:rPr>
                <w:webHidden/>
              </w:rPr>
              <w:fldChar w:fldCharType="begin"/>
            </w:r>
            <w:r w:rsidR="00F76BD8" w:rsidRPr="00F76BD8">
              <w:rPr>
                <w:webHidden/>
              </w:rPr>
              <w:instrText xml:space="preserve"> PAGEREF _Toc354949753 \h </w:instrText>
            </w:r>
            <w:r w:rsidR="00F76BD8" w:rsidRPr="00F76BD8">
              <w:rPr>
                <w:webHidden/>
              </w:rPr>
            </w:r>
            <w:r w:rsidR="00F76BD8" w:rsidRPr="00F76BD8">
              <w:rPr>
                <w:webHidden/>
              </w:rPr>
              <w:fldChar w:fldCharType="separate"/>
            </w:r>
            <w:r w:rsidR="00F76BD8" w:rsidRPr="00F76BD8">
              <w:rPr>
                <w:webHidden/>
              </w:rPr>
              <w:t>3</w:t>
            </w:r>
            <w:r w:rsidR="00F76BD8" w:rsidRPr="00F76BD8">
              <w:rPr>
                <w:webHidden/>
              </w:rPr>
              <w:fldChar w:fldCharType="end"/>
            </w:r>
          </w:hyperlink>
        </w:p>
        <w:p w14:paraId="3E417320" w14:textId="77777777" w:rsidR="00F76BD8" w:rsidRPr="00F76BD8" w:rsidRDefault="002E6C26" w:rsidP="00F76BD8">
          <w:pPr>
            <w:pStyle w:val="TOC1"/>
            <w:rPr>
              <w:rFonts w:asciiTheme="minorHAnsi" w:hAnsiTheme="minorHAnsi"/>
              <w:color w:val="auto"/>
              <w:lang w:eastAsia="zh-CN"/>
            </w:rPr>
          </w:pPr>
          <w:hyperlink w:anchor="_Toc354949754" w:history="1">
            <w:r w:rsidR="00F76BD8" w:rsidRPr="00F76BD8">
              <w:rPr>
                <w:rStyle w:val="Hyperlink"/>
              </w:rPr>
              <w:t>Block Diagrams</w:t>
            </w:r>
            <w:r w:rsidR="00F76BD8" w:rsidRPr="00F76BD8">
              <w:rPr>
                <w:webHidden/>
              </w:rPr>
              <w:tab/>
            </w:r>
            <w:r w:rsidR="00F76BD8" w:rsidRPr="00F76BD8">
              <w:rPr>
                <w:webHidden/>
              </w:rPr>
              <w:fldChar w:fldCharType="begin"/>
            </w:r>
            <w:r w:rsidR="00F76BD8" w:rsidRPr="00F76BD8">
              <w:rPr>
                <w:webHidden/>
              </w:rPr>
              <w:instrText xml:space="preserve"> PAGEREF _Toc354949754 \h </w:instrText>
            </w:r>
            <w:r w:rsidR="00F76BD8" w:rsidRPr="00F76BD8">
              <w:rPr>
                <w:webHidden/>
              </w:rPr>
            </w:r>
            <w:r w:rsidR="00F76BD8" w:rsidRPr="00F76BD8">
              <w:rPr>
                <w:webHidden/>
              </w:rPr>
              <w:fldChar w:fldCharType="separate"/>
            </w:r>
            <w:r w:rsidR="00F76BD8" w:rsidRPr="00F76BD8">
              <w:rPr>
                <w:webHidden/>
              </w:rPr>
              <w:t>4</w:t>
            </w:r>
            <w:r w:rsidR="00F76BD8" w:rsidRPr="00F76BD8">
              <w:rPr>
                <w:webHidden/>
              </w:rPr>
              <w:fldChar w:fldCharType="end"/>
            </w:r>
          </w:hyperlink>
        </w:p>
        <w:p w14:paraId="6FEA78F9" w14:textId="77777777" w:rsidR="00F76BD8" w:rsidRDefault="002E6C26" w:rsidP="00F76BD8">
          <w:pPr>
            <w:pStyle w:val="TOC2"/>
            <w:tabs>
              <w:tab w:val="right" w:leader="dot" w:pos="9350"/>
            </w:tabs>
            <w:spacing w:line="276" w:lineRule="auto"/>
            <w:rPr>
              <w:noProof/>
              <w:lang w:eastAsia="zh-CN"/>
            </w:rPr>
          </w:pPr>
          <w:hyperlink w:anchor="_Toc354949755" w:history="1">
            <w:r w:rsidR="00F76BD8" w:rsidRPr="00AD4FF0">
              <w:rPr>
                <w:rStyle w:val="Hyperlink"/>
                <w:noProof/>
              </w:rPr>
              <w:t>High-level block diagram</w:t>
            </w:r>
            <w:r w:rsidR="00F76BD8">
              <w:rPr>
                <w:noProof/>
                <w:webHidden/>
              </w:rPr>
              <w:tab/>
            </w:r>
            <w:r w:rsidR="00F76BD8">
              <w:rPr>
                <w:noProof/>
                <w:webHidden/>
              </w:rPr>
              <w:fldChar w:fldCharType="begin"/>
            </w:r>
            <w:r w:rsidR="00F76BD8">
              <w:rPr>
                <w:noProof/>
                <w:webHidden/>
              </w:rPr>
              <w:instrText xml:space="preserve"> PAGEREF _Toc354949755 \h </w:instrText>
            </w:r>
            <w:r w:rsidR="00F76BD8">
              <w:rPr>
                <w:noProof/>
                <w:webHidden/>
              </w:rPr>
            </w:r>
            <w:r w:rsidR="00F76BD8">
              <w:rPr>
                <w:noProof/>
                <w:webHidden/>
              </w:rPr>
              <w:fldChar w:fldCharType="separate"/>
            </w:r>
            <w:r w:rsidR="00F76BD8">
              <w:rPr>
                <w:noProof/>
                <w:webHidden/>
              </w:rPr>
              <w:t>4</w:t>
            </w:r>
            <w:r w:rsidR="00F76BD8">
              <w:rPr>
                <w:noProof/>
                <w:webHidden/>
              </w:rPr>
              <w:fldChar w:fldCharType="end"/>
            </w:r>
          </w:hyperlink>
        </w:p>
        <w:p w14:paraId="112FED4F" w14:textId="77777777" w:rsidR="00F76BD8" w:rsidRDefault="002E6C26" w:rsidP="00F76BD8">
          <w:pPr>
            <w:pStyle w:val="TOC2"/>
            <w:tabs>
              <w:tab w:val="right" w:leader="dot" w:pos="9350"/>
            </w:tabs>
            <w:spacing w:line="276" w:lineRule="auto"/>
            <w:rPr>
              <w:noProof/>
              <w:lang w:eastAsia="zh-CN"/>
            </w:rPr>
          </w:pPr>
          <w:hyperlink w:anchor="_Toc354949756" w:history="1">
            <w:r w:rsidR="00F76BD8" w:rsidRPr="00AD4FF0">
              <w:rPr>
                <w:rStyle w:val="Hyperlink"/>
                <w:noProof/>
              </w:rPr>
              <w:t>TrainCom</w:t>
            </w:r>
            <w:r w:rsidR="00F76BD8">
              <w:rPr>
                <w:noProof/>
                <w:webHidden/>
              </w:rPr>
              <w:tab/>
            </w:r>
            <w:r w:rsidR="00F76BD8">
              <w:rPr>
                <w:noProof/>
                <w:webHidden/>
              </w:rPr>
              <w:fldChar w:fldCharType="begin"/>
            </w:r>
            <w:r w:rsidR="00F76BD8">
              <w:rPr>
                <w:noProof/>
                <w:webHidden/>
              </w:rPr>
              <w:instrText xml:space="preserve"> PAGEREF _Toc354949756 \h </w:instrText>
            </w:r>
            <w:r w:rsidR="00F76BD8">
              <w:rPr>
                <w:noProof/>
                <w:webHidden/>
              </w:rPr>
            </w:r>
            <w:r w:rsidR="00F76BD8">
              <w:rPr>
                <w:noProof/>
                <w:webHidden/>
              </w:rPr>
              <w:fldChar w:fldCharType="separate"/>
            </w:r>
            <w:r w:rsidR="00F76BD8">
              <w:rPr>
                <w:noProof/>
                <w:webHidden/>
              </w:rPr>
              <w:t>5</w:t>
            </w:r>
            <w:r w:rsidR="00F76BD8">
              <w:rPr>
                <w:noProof/>
                <w:webHidden/>
              </w:rPr>
              <w:fldChar w:fldCharType="end"/>
            </w:r>
          </w:hyperlink>
        </w:p>
        <w:p w14:paraId="76AFA51F" w14:textId="77777777" w:rsidR="00F76BD8" w:rsidRDefault="002E6C26" w:rsidP="00F76BD8">
          <w:pPr>
            <w:pStyle w:val="TOC2"/>
            <w:tabs>
              <w:tab w:val="right" w:leader="dot" w:pos="9350"/>
            </w:tabs>
            <w:spacing w:line="276" w:lineRule="auto"/>
            <w:rPr>
              <w:noProof/>
              <w:lang w:eastAsia="zh-CN"/>
            </w:rPr>
          </w:pPr>
          <w:hyperlink w:anchor="_Toc354949757" w:history="1">
            <w:r w:rsidR="00F76BD8" w:rsidRPr="00AD4FF0">
              <w:rPr>
                <w:rStyle w:val="Hyperlink"/>
                <w:noProof/>
              </w:rPr>
              <w:t>SwitchControl</w:t>
            </w:r>
            <w:r w:rsidR="00F76BD8">
              <w:rPr>
                <w:noProof/>
                <w:webHidden/>
              </w:rPr>
              <w:tab/>
            </w:r>
            <w:r w:rsidR="00F76BD8">
              <w:rPr>
                <w:noProof/>
                <w:webHidden/>
              </w:rPr>
              <w:fldChar w:fldCharType="begin"/>
            </w:r>
            <w:r w:rsidR="00F76BD8">
              <w:rPr>
                <w:noProof/>
                <w:webHidden/>
              </w:rPr>
              <w:instrText xml:space="preserve"> PAGEREF _Toc354949757 \h </w:instrText>
            </w:r>
            <w:r w:rsidR="00F76BD8">
              <w:rPr>
                <w:noProof/>
                <w:webHidden/>
              </w:rPr>
            </w:r>
            <w:r w:rsidR="00F76BD8">
              <w:rPr>
                <w:noProof/>
                <w:webHidden/>
              </w:rPr>
              <w:fldChar w:fldCharType="separate"/>
            </w:r>
            <w:r w:rsidR="00F76BD8">
              <w:rPr>
                <w:noProof/>
                <w:webHidden/>
              </w:rPr>
              <w:t>6</w:t>
            </w:r>
            <w:r w:rsidR="00F76BD8">
              <w:rPr>
                <w:noProof/>
                <w:webHidden/>
              </w:rPr>
              <w:fldChar w:fldCharType="end"/>
            </w:r>
          </w:hyperlink>
        </w:p>
        <w:p w14:paraId="4B5E83A8" w14:textId="77777777" w:rsidR="00F76BD8" w:rsidRDefault="002E6C26" w:rsidP="00F76BD8">
          <w:pPr>
            <w:pStyle w:val="TOC2"/>
            <w:tabs>
              <w:tab w:val="right" w:leader="dot" w:pos="9350"/>
            </w:tabs>
            <w:spacing w:line="276" w:lineRule="auto"/>
            <w:rPr>
              <w:noProof/>
              <w:lang w:eastAsia="zh-CN"/>
            </w:rPr>
          </w:pPr>
          <w:hyperlink w:anchor="_Toc354949758" w:history="1">
            <w:r w:rsidR="00F76BD8" w:rsidRPr="00AD4FF0">
              <w:rPr>
                <w:rStyle w:val="Hyperlink"/>
                <w:noProof/>
              </w:rPr>
              <w:t>North/East/West Train</w:t>
            </w:r>
            <w:r w:rsidR="00F76BD8">
              <w:rPr>
                <w:noProof/>
                <w:webHidden/>
              </w:rPr>
              <w:tab/>
            </w:r>
            <w:r w:rsidR="00F76BD8">
              <w:rPr>
                <w:noProof/>
                <w:webHidden/>
              </w:rPr>
              <w:fldChar w:fldCharType="begin"/>
            </w:r>
            <w:r w:rsidR="00F76BD8">
              <w:rPr>
                <w:noProof/>
                <w:webHidden/>
              </w:rPr>
              <w:instrText xml:space="preserve"> PAGEREF _Toc354949758 \h </w:instrText>
            </w:r>
            <w:r w:rsidR="00F76BD8">
              <w:rPr>
                <w:noProof/>
                <w:webHidden/>
              </w:rPr>
            </w:r>
            <w:r w:rsidR="00F76BD8">
              <w:rPr>
                <w:noProof/>
                <w:webHidden/>
              </w:rPr>
              <w:fldChar w:fldCharType="separate"/>
            </w:r>
            <w:r w:rsidR="00F76BD8">
              <w:rPr>
                <w:noProof/>
                <w:webHidden/>
              </w:rPr>
              <w:t>7</w:t>
            </w:r>
            <w:r w:rsidR="00F76BD8">
              <w:rPr>
                <w:noProof/>
                <w:webHidden/>
              </w:rPr>
              <w:fldChar w:fldCharType="end"/>
            </w:r>
          </w:hyperlink>
        </w:p>
        <w:p w14:paraId="03EDA55E" w14:textId="77777777" w:rsidR="00F76BD8" w:rsidRDefault="002E6C26" w:rsidP="00F76BD8">
          <w:pPr>
            <w:pStyle w:val="TOC2"/>
            <w:tabs>
              <w:tab w:val="right" w:leader="dot" w:pos="9350"/>
            </w:tabs>
            <w:spacing w:line="276" w:lineRule="auto"/>
            <w:rPr>
              <w:noProof/>
              <w:lang w:eastAsia="zh-CN"/>
            </w:rPr>
          </w:pPr>
          <w:hyperlink w:anchor="_Toc354949759" w:history="1">
            <w:r w:rsidR="00F76BD8" w:rsidRPr="00AD4FF0">
              <w:rPr>
                <w:rStyle w:val="Hyperlink"/>
                <w:noProof/>
              </w:rPr>
              <w:t>Schedule</w:t>
            </w:r>
            <w:r w:rsidR="00F76BD8">
              <w:rPr>
                <w:noProof/>
                <w:webHidden/>
              </w:rPr>
              <w:tab/>
            </w:r>
            <w:r w:rsidR="00F76BD8">
              <w:rPr>
                <w:noProof/>
                <w:webHidden/>
              </w:rPr>
              <w:fldChar w:fldCharType="begin"/>
            </w:r>
            <w:r w:rsidR="00F76BD8">
              <w:rPr>
                <w:noProof/>
                <w:webHidden/>
              </w:rPr>
              <w:instrText xml:space="preserve"> PAGEREF _Toc354949759 \h </w:instrText>
            </w:r>
            <w:r w:rsidR="00F76BD8">
              <w:rPr>
                <w:noProof/>
                <w:webHidden/>
              </w:rPr>
            </w:r>
            <w:r w:rsidR="00F76BD8">
              <w:rPr>
                <w:noProof/>
                <w:webHidden/>
              </w:rPr>
              <w:fldChar w:fldCharType="separate"/>
            </w:r>
            <w:r w:rsidR="00F76BD8">
              <w:rPr>
                <w:noProof/>
                <w:webHidden/>
              </w:rPr>
              <w:t>8</w:t>
            </w:r>
            <w:r w:rsidR="00F76BD8">
              <w:rPr>
                <w:noProof/>
                <w:webHidden/>
              </w:rPr>
              <w:fldChar w:fldCharType="end"/>
            </w:r>
          </w:hyperlink>
        </w:p>
        <w:p w14:paraId="4EEDB8C0" w14:textId="77777777" w:rsidR="00F76BD8" w:rsidRPr="00F76BD8" w:rsidRDefault="002E6C26" w:rsidP="00F76BD8">
          <w:pPr>
            <w:pStyle w:val="TOC1"/>
            <w:rPr>
              <w:rFonts w:asciiTheme="minorHAnsi" w:hAnsiTheme="minorHAnsi"/>
              <w:color w:val="auto"/>
              <w:lang w:eastAsia="zh-CN"/>
            </w:rPr>
          </w:pPr>
          <w:hyperlink w:anchor="_Toc354949760" w:history="1">
            <w:r w:rsidR="00F76BD8" w:rsidRPr="00F76BD8">
              <w:rPr>
                <w:rStyle w:val="Hyperlink"/>
              </w:rPr>
              <w:t>Pseudo Code</w:t>
            </w:r>
            <w:r w:rsidR="00F76BD8" w:rsidRPr="00F76BD8">
              <w:rPr>
                <w:webHidden/>
              </w:rPr>
              <w:tab/>
            </w:r>
            <w:r w:rsidR="00F76BD8" w:rsidRPr="00F76BD8">
              <w:rPr>
                <w:webHidden/>
              </w:rPr>
              <w:fldChar w:fldCharType="begin"/>
            </w:r>
            <w:r w:rsidR="00F76BD8" w:rsidRPr="00F76BD8">
              <w:rPr>
                <w:webHidden/>
              </w:rPr>
              <w:instrText xml:space="preserve"> PAGEREF _Toc354949760 \h </w:instrText>
            </w:r>
            <w:r w:rsidR="00F76BD8" w:rsidRPr="00F76BD8">
              <w:rPr>
                <w:webHidden/>
              </w:rPr>
            </w:r>
            <w:r w:rsidR="00F76BD8" w:rsidRPr="00F76BD8">
              <w:rPr>
                <w:webHidden/>
              </w:rPr>
              <w:fldChar w:fldCharType="separate"/>
            </w:r>
            <w:r w:rsidR="00F76BD8" w:rsidRPr="00F76BD8">
              <w:rPr>
                <w:webHidden/>
              </w:rPr>
              <w:t>9</w:t>
            </w:r>
            <w:r w:rsidR="00F76BD8" w:rsidRPr="00F76BD8">
              <w:rPr>
                <w:webHidden/>
              </w:rPr>
              <w:fldChar w:fldCharType="end"/>
            </w:r>
          </w:hyperlink>
        </w:p>
        <w:p w14:paraId="10D58108" w14:textId="77777777" w:rsidR="00F76BD8" w:rsidRDefault="002E6C26" w:rsidP="00F76BD8">
          <w:pPr>
            <w:pStyle w:val="TOC2"/>
            <w:tabs>
              <w:tab w:val="right" w:leader="dot" w:pos="9350"/>
            </w:tabs>
            <w:spacing w:line="360" w:lineRule="auto"/>
            <w:rPr>
              <w:noProof/>
              <w:lang w:eastAsia="zh-CN"/>
            </w:rPr>
          </w:pPr>
          <w:hyperlink w:anchor="_Toc354949761" w:history="1">
            <w:r w:rsidR="00F76BD8" w:rsidRPr="00AD4FF0">
              <w:rPr>
                <w:rStyle w:val="Hyperlink"/>
                <w:noProof/>
              </w:rPr>
              <w:t>Header file</w:t>
            </w:r>
            <w:r w:rsidR="00F76BD8">
              <w:rPr>
                <w:noProof/>
                <w:webHidden/>
              </w:rPr>
              <w:tab/>
            </w:r>
            <w:r w:rsidR="00F76BD8">
              <w:rPr>
                <w:noProof/>
                <w:webHidden/>
              </w:rPr>
              <w:fldChar w:fldCharType="begin"/>
            </w:r>
            <w:r w:rsidR="00F76BD8">
              <w:rPr>
                <w:noProof/>
                <w:webHidden/>
              </w:rPr>
              <w:instrText xml:space="preserve"> PAGEREF _Toc354949761 \h </w:instrText>
            </w:r>
            <w:r w:rsidR="00F76BD8">
              <w:rPr>
                <w:noProof/>
                <w:webHidden/>
              </w:rPr>
            </w:r>
            <w:r w:rsidR="00F76BD8">
              <w:rPr>
                <w:noProof/>
                <w:webHidden/>
              </w:rPr>
              <w:fldChar w:fldCharType="separate"/>
            </w:r>
            <w:r w:rsidR="00F76BD8">
              <w:rPr>
                <w:noProof/>
                <w:webHidden/>
              </w:rPr>
              <w:t>9</w:t>
            </w:r>
            <w:r w:rsidR="00F76BD8">
              <w:rPr>
                <w:noProof/>
                <w:webHidden/>
              </w:rPr>
              <w:fldChar w:fldCharType="end"/>
            </w:r>
          </w:hyperlink>
        </w:p>
        <w:p w14:paraId="69C3DD3B" w14:textId="77777777" w:rsidR="00F76BD8" w:rsidRDefault="002E6C26" w:rsidP="00F76BD8">
          <w:pPr>
            <w:pStyle w:val="TOC2"/>
            <w:tabs>
              <w:tab w:val="right" w:leader="dot" w:pos="9350"/>
            </w:tabs>
            <w:spacing w:line="360" w:lineRule="auto"/>
            <w:rPr>
              <w:noProof/>
              <w:lang w:eastAsia="zh-CN"/>
            </w:rPr>
          </w:pPr>
          <w:hyperlink w:anchor="_Toc354949762" w:history="1">
            <w:r w:rsidR="00F76BD8" w:rsidRPr="00AD4FF0">
              <w:rPr>
                <w:rStyle w:val="Hyperlink"/>
                <w:noProof/>
              </w:rPr>
              <w:t>void main()</w:t>
            </w:r>
            <w:r w:rsidR="00F76BD8">
              <w:rPr>
                <w:noProof/>
                <w:webHidden/>
              </w:rPr>
              <w:tab/>
            </w:r>
            <w:r w:rsidR="00F76BD8">
              <w:rPr>
                <w:noProof/>
                <w:webHidden/>
              </w:rPr>
              <w:fldChar w:fldCharType="begin"/>
            </w:r>
            <w:r w:rsidR="00F76BD8">
              <w:rPr>
                <w:noProof/>
                <w:webHidden/>
              </w:rPr>
              <w:instrText xml:space="preserve"> PAGEREF _Toc354949762 \h </w:instrText>
            </w:r>
            <w:r w:rsidR="00F76BD8">
              <w:rPr>
                <w:noProof/>
                <w:webHidden/>
              </w:rPr>
            </w:r>
            <w:r w:rsidR="00F76BD8">
              <w:rPr>
                <w:noProof/>
                <w:webHidden/>
              </w:rPr>
              <w:fldChar w:fldCharType="separate"/>
            </w:r>
            <w:r w:rsidR="00F76BD8">
              <w:rPr>
                <w:noProof/>
                <w:webHidden/>
              </w:rPr>
              <w:t>9</w:t>
            </w:r>
            <w:r w:rsidR="00F76BD8">
              <w:rPr>
                <w:noProof/>
                <w:webHidden/>
              </w:rPr>
              <w:fldChar w:fldCharType="end"/>
            </w:r>
          </w:hyperlink>
        </w:p>
        <w:p w14:paraId="1A0B0BA9" w14:textId="77777777" w:rsidR="00F76BD8" w:rsidRDefault="002E6C26" w:rsidP="00F76BD8">
          <w:pPr>
            <w:pStyle w:val="TOC2"/>
            <w:tabs>
              <w:tab w:val="right" w:leader="dot" w:pos="9350"/>
            </w:tabs>
            <w:spacing w:line="360" w:lineRule="auto"/>
            <w:rPr>
              <w:noProof/>
              <w:lang w:eastAsia="zh-CN"/>
            </w:rPr>
          </w:pPr>
          <w:hyperlink w:anchor="_Toc354949763" w:history="1">
            <w:r w:rsidR="00F76BD8" w:rsidRPr="00AD4FF0">
              <w:rPr>
                <w:rStyle w:val="Hyperlink"/>
                <w:noProof/>
              </w:rPr>
              <w:t>void traincom(void* data)</w:t>
            </w:r>
            <w:r w:rsidR="00F76BD8">
              <w:rPr>
                <w:noProof/>
                <w:webHidden/>
              </w:rPr>
              <w:tab/>
            </w:r>
            <w:r w:rsidR="00F76BD8">
              <w:rPr>
                <w:noProof/>
                <w:webHidden/>
              </w:rPr>
              <w:fldChar w:fldCharType="begin"/>
            </w:r>
            <w:r w:rsidR="00F76BD8">
              <w:rPr>
                <w:noProof/>
                <w:webHidden/>
              </w:rPr>
              <w:instrText xml:space="preserve"> PAGEREF _Toc354949763 \h </w:instrText>
            </w:r>
            <w:r w:rsidR="00F76BD8">
              <w:rPr>
                <w:noProof/>
                <w:webHidden/>
              </w:rPr>
            </w:r>
            <w:r w:rsidR="00F76BD8">
              <w:rPr>
                <w:noProof/>
                <w:webHidden/>
              </w:rPr>
              <w:fldChar w:fldCharType="separate"/>
            </w:r>
            <w:r w:rsidR="00F76BD8">
              <w:rPr>
                <w:noProof/>
                <w:webHidden/>
              </w:rPr>
              <w:t>9</w:t>
            </w:r>
            <w:r w:rsidR="00F76BD8">
              <w:rPr>
                <w:noProof/>
                <w:webHidden/>
              </w:rPr>
              <w:fldChar w:fldCharType="end"/>
            </w:r>
          </w:hyperlink>
        </w:p>
        <w:p w14:paraId="34CB0319" w14:textId="77777777" w:rsidR="00F76BD8" w:rsidRDefault="002E6C26" w:rsidP="00F76BD8">
          <w:pPr>
            <w:pStyle w:val="TOC2"/>
            <w:tabs>
              <w:tab w:val="right" w:leader="dot" w:pos="9350"/>
            </w:tabs>
            <w:spacing w:line="360" w:lineRule="auto"/>
            <w:rPr>
              <w:noProof/>
              <w:lang w:eastAsia="zh-CN"/>
            </w:rPr>
          </w:pPr>
          <w:hyperlink w:anchor="_Toc354949764" w:history="1">
            <w:r w:rsidR="00F76BD8" w:rsidRPr="00AD4FF0">
              <w:rPr>
                <w:rStyle w:val="Hyperlink"/>
                <w:noProof/>
              </w:rPr>
              <w:t>void switchControl(void* data)</w:t>
            </w:r>
            <w:r w:rsidR="00F76BD8">
              <w:rPr>
                <w:noProof/>
                <w:webHidden/>
              </w:rPr>
              <w:tab/>
            </w:r>
            <w:r w:rsidR="00F76BD8">
              <w:rPr>
                <w:noProof/>
                <w:webHidden/>
              </w:rPr>
              <w:fldChar w:fldCharType="begin"/>
            </w:r>
            <w:r w:rsidR="00F76BD8">
              <w:rPr>
                <w:noProof/>
                <w:webHidden/>
              </w:rPr>
              <w:instrText xml:space="preserve"> PAGEREF _Toc354949764 \h </w:instrText>
            </w:r>
            <w:r w:rsidR="00F76BD8">
              <w:rPr>
                <w:noProof/>
                <w:webHidden/>
              </w:rPr>
            </w:r>
            <w:r w:rsidR="00F76BD8">
              <w:rPr>
                <w:noProof/>
                <w:webHidden/>
              </w:rPr>
              <w:fldChar w:fldCharType="separate"/>
            </w:r>
            <w:r w:rsidR="00F76BD8">
              <w:rPr>
                <w:noProof/>
                <w:webHidden/>
              </w:rPr>
              <w:t>10</w:t>
            </w:r>
            <w:r w:rsidR="00F76BD8">
              <w:rPr>
                <w:noProof/>
                <w:webHidden/>
              </w:rPr>
              <w:fldChar w:fldCharType="end"/>
            </w:r>
          </w:hyperlink>
        </w:p>
        <w:p w14:paraId="6B42B277" w14:textId="77777777" w:rsidR="00F76BD8" w:rsidRDefault="002E6C26" w:rsidP="00F76BD8">
          <w:pPr>
            <w:pStyle w:val="TOC2"/>
            <w:tabs>
              <w:tab w:val="right" w:leader="dot" w:pos="9350"/>
            </w:tabs>
            <w:spacing w:line="360" w:lineRule="auto"/>
            <w:rPr>
              <w:noProof/>
              <w:lang w:eastAsia="zh-CN"/>
            </w:rPr>
          </w:pPr>
          <w:hyperlink w:anchor="_Toc354949765" w:history="1">
            <w:r w:rsidR="00F76BD8" w:rsidRPr="00AD4FF0">
              <w:rPr>
                <w:rStyle w:val="Hyperlink"/>
                <w:noProof/>
              </w:rPr>
              <w:t>void northTrain(void* data)</w:t>
            </w:r>
            <w:r w:rsidR="00F76BD8">
              <w:rPr>
                <w:noProof/>
                <w:webHidden/>
              </w:rPr>
              <w:tab/>
            </w:r>
            <w:r w:rsidR="00F76BD8">
              <w:rPr>
                <w:noProof/>
                <w:webHidden/>
              </w:rPr>
              <w:fldChar w:fldCharType="begin"/>
            </w:r>
            <w:r w:rsidR="00F76BD8">
              <w:rPr>
                <w:noProof/>
                <w:webHidden/>
              </w:rPr>
              <w:instrText xml:space="preserve"> PAGEREF _Toc354949765 \h </w:instrText>
            </w:r>
            <w:r w:rsidR="00F76BD8">
              <w:rPr>
                <w:noProof/>
                <w:webHidden/>
              </w:rPr>
            </w:r>
            <w:r w:rsidR="00F76BD8">
              <w:rPr>
                <w:noProof/>
                <w:webHidden/>
              </w:rPr>
              <w:fldChar w:fldCharType="separate"/>
            </w:r>
            <w:r w:rsidR="00F76BD8">
              <w:rPr>
                <w:noProof/>
                <w:webHidden/>
              </w:rPr>
              <w:t>11</w:t>
            </w:r>
            <w:r w:rsidR="00F76BD8">
              <w:rPr>
                <w:noProof/>
                <w:webHidden/>
              </w:rPr>
              <w:fldChar w:fldCharType="end"/>
            </w:r>
          </w:hyperlink>
        </w:p>
        <w:p w14:paraId="78C57E02" w14:textId="77777777" w:rsidR="00F76BD8" w:rsidRDefault="002E6C26" w:rsidP="00F76BD8">
          <w:pPr>
            <w:pStyle w:val="TOC2"/>
            <w:tabs>
              <w:tab w:val="right" w:leader="dot" w:pos="9350"/>
            </w:tabs>
            <w:spacing w:line="360" w:lineRule="auto"/>
            <w:rPr>
              <w:noProof/>
              <w:lang w:eastAsia="zh-CN"/>
            </w:rPr>
          </w:pPr>
          <w:hyperlink w:anchor="_Toc354949766" w:history="1">
            <w:r w:rsidR="00F76BD8" w:rsidRPr="00AD4FF0">
              <w:rPr>
                <w:rStyle w:val="Hyperlink"/>
                <w:noProof/>
              </w:rPr>
              <w:t>void eastTrain(void* data)</w:t>
            </w:r>
            <w:r w:rsidR="00F76BD8">
              <w:rPr>
                <w:noProof/>
                <w:webHidden/>
              </w:rPr>
              <w:tab/>
            </w:r>
            <w:r w:rsidR="00F76BD8">
              <w:rPr>
                <w:noProof/>
                <w:webHidden/>
              </w:rPr>
              <w:fldChar w:fldCharType="begin"/>
            </w:r>
            <w:r w:rsidR="00F76BD8">
              <w:rPr>
                <w:noProof/>
                <w:webHidden/>
              </w:rPr>
              <w:instrText xml:space="preserve"> PAGEREF _Toc354949766 \h </w:instrText>
            </w:r>
            <w:r w:rsidR="00F76BD8">
              <w:rPr>
                <w:noProof/>
                <w:webHidden/>
              </w:rPr>
            </w:r>
            <w:r w:rsidR="00F76BD8">
              <w:rPr>
                <w:noProof/>
                <w:webHidden/>
              </w:rPr>
              <w:fldChar w:fldCharType="separate"/>
            </w:r>
            <w:r w:rsidR="00F76BD8">
              <w:rPr>
                <w:noProof/>
                <w:webHidden/>
              </w:rPr>
              <w:t>12</w:t>
            </w:r>
            <w:r w:rsidR="00F76BD8">
              <w:rPr>
                <w:noProof/>
                <w:webHidden/>
              </w:rPr>
              <w:fldChar w:fldCharType="end"/>
            </w:r>
          </w:hyperlink>
        </w:p>
        <w:p w14:paraId="4B7FF974" w14:textId="77777777" w:rsidR="00F76BD8" w:rsidRDefault="002E6C26" w:rsidP="00F76BD8">
          <w:pPr>
            <w:pStyle w:val="TOC2"/>
            <w:tabs>
              <w:tab w:val="right" w:leader="dot" w:pos="9350"/>
            </w:tabs>
            <w:spacing w:line="360" w:lineRule="auto"/>
            <w:rPr>
              <w:noProof/>
              <w:lang w:eastAsia="zh-CN"/>
            </w:rPr>
          </w:pPr>
          <w:hyperlink w:anchor="_Toc354949767" w:history="1">
            <w:r w:rsidR="00F76BD8" w:rsidRPr="00AD4FF0">
              <w:rPr>
                <w:rStyle w:val="Hyperlink"/>
                <w:noProof/>
              </w:rPr>
              <w:t>void westTrain(void* data)</w:t>
            </w:r>
            <w:r w:rsidR="00F76BD8">
              <w:rPr>
                <w:noProof/>
                <w:webHidden/>
              </w:rPr>
              <w:tab/>
            </w:r>
            <w:r w:rsidR="00F76BD8">
              <w:rPr>
                <w:noProof/>
                <w:webHidden/>
              </w:rPr>
              <w:fldChar w:fldCharType="begin"/>
            </w:r>
            <w:r w:rsidR="00F76BD8">
              <w:rPr>
                <w:noProof/>
                <w:webHidden/>
              </w:rPr>
              <w:instrText xml:space="preserve"> PAGEREF _Toc354949767 \h </w:instrText>
            </w:r>
            <w:r w:rsidR="00F76BD8">
              <w:rPr>
                <w:noProof/>
                <w:webHidden/>
              </w:rPr>
            </w:r>
            <w:r w:rsidR="00F76BD8">
              <w:rPr>
                <w:noProof/>
                <w:webHidden/>
              </w:rPr>
              <w:fldChar w:fldCharType="separate"/>
            </w:r>
            <w:r w:rsidR="00F76BD8">
              <w:rPr>
                <w:noProof/>
                <w:webHidden/>
              </w:rPr>
              <w:t>12</w:t>
            </w:r>
            <w:r w:rsidR="00F76BD8">
              <w:rPr>
                <w:noProof/>
                <w:webHidden/>
              </w:rPr>
              <w:fldChar w:fldCharType="end"/>
            </w:r>
          </w:hyperlink>
        </w:p>
        <w:p w14:paraId="0791B22F" w14:textId="77777777" w:rsidR="00F76BD8" w:rsidRDefault="002E6C26" w:rsidP="00F76BD8">
          <w:pPr>
            <w:pStyle w:val="TOC2"/>
            <w:tabs>
              <w:tab w:val="right" w:leader="dot" w:pos="9350"/>
            </w:tabs>
            <w:spacing w:line="360" w:lineRule="auto"/>
            <w:rPr>
              <w:noProof/>
              <w:lang w:eastAsia="zh-CN"/>
            </w:rPr>
          </w:pPr>
          <w:hyperlink w:anchor="_Toc354949768" w:history="1">
            <w:r w:rsidR="00F76BD8" w:rsidRPr="00AD4FF0">
              <w:rPr>
                <w:rStyle w:val="Hyperlink"/>
                <w:noProof/>
              </w:rPr>
              <w:t>void schedule(void* data)</w:t>
            </w:r>
            <w:r w:rsidR="00F76BD8">
              <w:rPr>
                <w:noProof/>
                <w:webHidden/>
              </w:rPr>
              <w:tab/>
            </w:r>
            <w:r w:rsidR="00F76BD8">
              <w:rPr>
                <w:noProof/>
                <w:webHidden/>
              </w:rPr>
              <w:fldChar w:fldCharType="begin"/>
            </w:r>
            <w:r w:rsidR="00F76BD8">
              <w:rPr>
                <w:noProof/>
                <w:webHidden/>
              </w:rPr>
              <w:instrText xml:space="preserve"> PAGEREF _Toc354949768 \h </w:instrText>
            </w:r>
            <w:r w:rsidR="00F76BD8">
              <w:rPr>
                <w:noProof/>
                <w:webHidden/>
              </w:rPr>
            </w:r>
            <w:r w:rsidR="00F76BD8">
              <w:rPr>
                <w:noProof/>
                <w:webHidden/>
              </w:rPr>
              <w:fldChar w:fldCharType="separate"/>
            </w:r>
            <w:r w:rsidR="00F76BD8">
              <w:rPr>
                <w:noProof/>
                <w:webHidden/>
              </w:rPr>
              <w:t>13</w:t>
            </w:r>
            <w:r w:rsidR="00F76BD8">
              <w:rPr>
                <w:noProof/>
                <w:webHidden/>
              </w:rPr>
              <w:fldChar w:fldCharType="end"/>
            </w:r>
          </w:hyperlink>
        </w:p>
        <w:p w14:paraId="7B6D5CC8" w14:textId="77777777" w:rsidR="00F76BD8" w:rsidRDefault="002E6C26" w:rsidP="00F76BD8">
          <w:pPr>
            <w:pStyle w:val="TOC1"/>
            <w:rPr>
              <w:rFonts w:asciiTheme="minorHAnsi" w:hAnsiTheme="minorHAnsi"/>
              <w:color w:val="auto"/>
              <w:sz w:val="22"/>
              <w:szCs w:val="22"/>
              <w:lang w:eastAsia="zh-CN"/>
            </w:rPr>
          </w:pPr>
          <w:hyperlink w:anchor="_Toc354949769" w:history="1">
            <w:r w:rsidR="00F76BD8" w:rsidRPr="00AD4FF0">
              <w:rPr>
                <w:rStyle w:val="Hyperlink"/>
              </w:rPr>
              <w:t>Work Distribution</w:t>
            </w:r>
            <w:r w:rsidR="00F76BD8">
              <w:rPr>
                <w:webHidden/>
              </w:rPr>
              <w:tab/>
            </w:r>
            <w:r w:rsidR="00F76BD8">
              <w:rPr>
                <w:webHidden/>
              </w:rPr>
              <w:fldChar w:fldCharType="begin"/>
            </w:r>
            <w:r w:rsidR="00F76BD8">
              <w:rPr>
                <w:webHidden/>
              </w:rPr>
              <w:instrText xml:space="preserve"> PAGEREF _Toc354949769 \h </w:instrText>
            </w:r>
            <w:r w:rsidR="00F76BD8">
              <w:rPr>
                <w:webHidden/>
              </w:rPr>
            </w:r>
            <w:r w:rsidR="00F76BD8">
              <w:rPr>
                <w:webHidden/>
              </w:rPr>
              <w:fldChar w:fldCharType="separate"/>
            </w:r>
            <w:r w:rsidR="00F76BD8">
              <w:rPr>
                <w:webHidden/>
              </w:rPr>
              <w:t>14</w:t>
            </w:r>
            <w:r w:rsidR="00F76BD8">
              <w:rPr>
                <w:webHidden/>
              </w:rPr>
              <w:fldChar w:fldCharType="end"/>
            </w:r>
          </w:hyperlink>
        </w:p>
        <w:p w14:paraId="2EB4DDCB" w14:textId="77777777" w:rsidR="00AB0843" w:rsidRDefault="00AB0843">
          <w:r>
            <w:rPr>
              <w:b/>
              <w:bCs/>
              <w:noProof/>
            </w:rPr>
            <w:fldChar w:fldCharType="end"/>
          </w:r>
        </w:p>
      </w:sdtContent>
    </w:sdt>
    <w:p w14:paraId="6BAD7E66" w14:textId="77777777" w:rsidR="00AB0843" w:rsidRDefault="00AB0843">
      <w:r>
        <w:br w:type="page"/>
      </w:r>
    </w:p>
    <w:p w14:paraId="7AA32EE6" w14:textId="57C84167" w:rsidR="00BA059B" w:rsidRDefault="00BA059B" w:rsidP="00BA059B">
      <w:pPr>
        <w:pStyle w:val="Heading1"/>
      </w:pPr>
      <w:bookmarkStart w:id="0" w:name="_Toc354949751"/>
      <w:r>
        <w:lastRenderedPageBreak/>
        <w:t>Design Procedure</w:t>
      </w:r>
      <w:bookmarkEnd w:id="0"/>
    </w:p>
    <w:p w14:paraId="3881ECED" w14:textId="77777777" w:rsidR="00BA059B" w:rsidRPr="00BA059B" w:rsidRDefault="00BA059B" w:rsidP="00BA059B"/>
    <w:p w14:paraId="4ABB7C5D" w14:textId="242CC23E" w:rsidR="00BA059B" w:rsidRDefault="00BA059B" w:rsidP="00F76BD8">
      <w:pPr>
        <w:spacing w:line="360" w:lineRule="auto"/>
      </w:pPr>
      <w:r>
        <w:t xml:space="preserve">After carefully reading through the project specification, the first task we got our hands on is to draw the high level block diagram. This </w:t>
      </w:r>
      <w:r w:rsidR="00F76BD8">
        <w:t xml:space="preserve">diagram </w:t>
      </w:r>
      <w:r>
        <w:t xml:space="preserve">is a flow </w:t>
      </w:r>
      <w:r w:rsidR="00F76BD8">
        <w:t>chart</w:t>
      </w:r>
      <w:r>
        <w:t xml:space="preserve"> that generalizes how six major tasks </w:t>
      </w:r>
      <w:r w:rsidR="00F76BD8">
        <w:t>constitute a</w:t>
      </w:r>
      <w:r>
        <w:t xml:space="preserve"> loop </w:t>
      </w:r>
      <w:r w:rsidR="00F76BD8">
        <w:t xml:space="preserve">to </w:t>
      </w:r>
      <w:r>
        <w:t>achieve the program’s functionalities (</w:t>
      </w:r>
      <w:r w:rsidR="00F76BD8">
        <w:t xml:space="preserve">as </w:t>
      </w:r>
      <w:r w:rsidRPr="00F76BD8">
        <w:t>shown in page</w:t>
      </w:r>
      <w:r w:rsidR="00F76BD8">
        <w:t xml:space="preserve"> 4</w:t>
      </w:r>
      <w:r>
        <w:t>). Then for each of the six tasks, we drew an activity diagram that clearly illustrates the internal logics that specifies what the program should do in certain conditions (</w:t>
      </w:r>
      <w:r w:rsidRPr="00F76BD8">
        <w:t>as shown in page</w:t>
      </w:r>
      <w:r w:rsidR="00F76BD8">
        <w:t xml:space="preserve"> 5-8</w:t>
      </w:r>
      <w:r>
        <w:t xml:space="preserve">). With these six activity diagrams, each member in the group was assigned to write the pseudo code for individual task before we did the actual coding on the computer. </w:t>
      </w:r>
    </w:p>
    <w:p w14:paraId="159ED5ED" w14:textId="77777777" w:rsidR="00BA059B" w:rsidRDefault="00BA059B" w:rsidP="00F76BD8">
      <w:pPr>
        <w:spacing w:line="360" w:lineRule="auto"/>
      </w:pPr>
      <w:r>
        <w:t xml:space="preserve">The first task in the loop is </w:t>
      </w:r>
      <w:proofErr w:type="spellStart"/>
      <w:r>
        <w:t>trainCom</w:t>
      </w:r>
      <w:proofErr w:type="spellEnd"/>
      <w:r>
        <w:t xml:space="preserve">. This task’s duty is to generate a train as long as the two fundamental information, direction and size. This is all </w:t>
      </w:r>
      <w:proofErr w:type="spellStart"/>
      <w:r>
        <w:t>trainCom</w:t>
      </w:r>
      <w:proofErr w:type="spellEnd"/>
      <w:r>
        <w:t xml:space="preserve"> has to do. Namely, in any other circumstances, this task will simply does nothing and pass to the next task, which is </w:t>
      </w:r>
      <w:proofErr w:type="spellStart"/>
      <w:r>
        <w:t>switchControl</w:t>
      </w:r>
      <w:proofErr w:type="spellEnd"/>
      <w:r>
        <w:t>.</w:t>
      </w:r>
    </w:p>
    <w:p w14:paraId="0981AC48" w14:textId="77777777" w:rsidR="00BA059B" w:rsidRDefault="00BA059B" w:rsidP="00F76BD8">
      <w:pPr>
        <w:spacing w:line="360" w:lineRule="auto"/>
      </w:pPr>
      <w:r>
        <w:t xml:space="preserve">The second task, </w:t>
      </w:r>
      <w:proofErr w:type="spellStart"/>
      <w:r>
        <w:t>switchControl</w:t>
      </w:r>
      <w:proofErr w:type="spellEnd"/>
      <w:r>
        <w:t xml:space="preserve">, focuses on dealing with the grid lock problem. The task generates a random number to determine if there is a gridlock only in the case when there is not any current train that is passing or any ongoing grid lock. If there is an ongoing gridlock, </w:t>
      </w:r>
      <w:proofErr w:type="spellStart"/>
      <w:r>
        <w:t>switchControl</w:t>
      </w:r>
      <w:proofErr w:type="spellEnd"/>
      <w:r>
        <w:t xml:space="preserve"> issues a warning that flashes on the screen. If currently there is a train passing through the intersection, </w:t>
      </w:r>
      <w:proofErr w:type="spellStart"/>
      <w:r>
        <w:t>switchControl</w:t>
      </w:r>
      <w:proofErr w:type="spellEnd"/>
      <w:r>
        <w:t xml:space="preserve"> will do nothing and pass to the next task.</w:t>
      </w:r>
    </w:p>
    <w:p w14:paraId="4EBB0F10" w14:textId="77777777" w:rsidR="00BA059B" w:rsidRDefault="00BA059B" w:rsidP="00F76BD8">
      <w:pPr>
        <w:spacing w:line="360" w:lineRule="auto"/>
      </w:pPr>
      <w:r>
        <w:t xml:space="preserve">The next three tasks in the loop are </w:t>
      </w:r>
      <w:proofErr w:type="spellStart"/>
      <w:r>
        <w:t>northTrain</w:t>
      </w:r>
      <w:proofErr w:type="spellEnd"/>
      <w:r>
        <w:t xml:space="preserve">, </w:t>
      </w:r>
      <w:proofErr w:type="spellStart"/>
      <w:r>
        <w:t>westTrain</w:t>
      </w:r>
      <w:proofErr w:type="spellEnd"/>
      <w:r>
        <w:t xml:space="preserve">, and </w:t>
      </w:r>
      <w:proofErr w:type="spellStart"/>
      <w:r>
        <w:t>eastTrain</w:t>
      </w:r>
      <w:proofErr w:type="spellEnd"/>
      <w:r>
        <w:t xml:space="preserve"> respectively. The logic and internal structure in each of these three tasks are quite similar. Each of these three tasks will only send a signal to the screen and sound in a specific pattern when the currently passing train is going towards the direction it represents. Otherwise, the three tasks do nothing but pass to the next task.</w:t>
      </w:r>
    </w:p>
    <w:p w14:paraId="76DBA825" w14:textId="14489164" w:rsidR="00BA059B" w:rsidRDefault="00BA059B" w:rsidP="00F76BD8">
      <w:pPr>
        <w:spacing w:line="360" w:lineRule="auto"/>
      </w:pPr>
      <w:r>
        <w:t xml:space="preserve">The final task, schedule, increases the global variable </w:t>
      </w:r>
      <w:proofErr w:type="spellStart"/>
      <w:r>
        <w:t>globalCount</w:t>
      </w:r>
      <w:proofErr w:type="spellEnd"/>
      <w:r>
        <w:t xml:space="preserve"> by 1. This task is important because it is the time reference for all the tasks in the program.</w:t>
      </w:r>
    </w:p>
    <w:p w14:paraId="602F3037" w14:textId="0D598653" w:rsidR="001E310D" w:rsidRDefault="001E310D">
      <w:r>
        <w:br w:type="page"/>
      </w:r>
    </w:p>
    <w:p w14:paraId="3E82D78C" w14:textId="721ADD99" w:rsidR="001E310D" w:rsidRDefault="001E310D" w:rsidP="001E310D">
      <w:pPr>
        <w:pStyle w:val="Heading1"/>
      </w:pPr>
      <w:r>
        <w:lastRenderedPageBreak/>
        <w:t>Testing Process</w:t>
      </w:r>
    </w:p>
    <w:p w14:paraId="1CB54B6A" w14:textId="77777777" w:rsidR="001E310D" w:rsidRDefault="001E310D" w:rsidP="001E310D"/>
    <w:p w14:paraId="5E172BB6" w14:textId="36EA1CEE" w:rsidR="001E310D" w:rsidRDefault="001E310D" w:rsidP="001E310D">
      <w:pPr>
        <w:spacing w:line="360" w:lineRule="auto"/>
      </w:pPr>
      <w:r>
        <w:t xml:space="preserve">To test and debug the train system we used the debugger tool in the IAR Embedded Workbench. The main error we had was in the schedule task where stuff would display at the wrong time or would remain </w:t>
      </w:r>
      <w:proofErr w:type="gramStart"/>
      <w:r>
        <w:t>shut</w:t>
      </w:r>
      <w:proofErr w:type="gramEnd"/>
      <w:r>
        <w:t xml:space="preserve"> off when we did not design it that way. To fix these errors we changed some conditions for if statements within the switch control function by stepping through the code line by line keeping track of all the global variables and making sure they behaved how </w:t>
      </w:r>
      <w:r w:rsidR="001B0C5A">
        <w:t xml:space="preserve">we designed them for each situation. </w:t>
      </w:r>
    </w:p>
    <w:p w14:paraId="27348A14" w14:textId="3789E7AA" w:rsidR="004B3248" w:rsidRPr="001E310D" w:rsidRDefault="004B3248" w:rsidP="001E310D">
      <w:pPr>
        <w:spacing w:line="360" w:lineRule="auto"/>
      </w:pPr>
      <w:r>
        <w:t xml:space="preserve">Then to test the performance of each of our tasks we used an oscilloscope to measure the time each tasks takes. For different situations some tasks took longer or shorter so we measured the minimum and maximum time each took and recorded it in a table. To do this we used pin A7 to turn on before a task and off after the same task. Finally measuring the last task, schedule, we found that our system clock was approximately 506 </w:t>
      </w:r>
      <w:proofErr w:type="spellStart"/>
      <w:r>
        <w:t>ms.</w:t>
      </w:r>
      <w:proofErr w:type="spellEnd"/>
      <w:r>
        <w:t xml:space="preserve"> </w:t>
      </w:r>
    </w:p>
    <w:p w14:paraId="79D6FE18" w14:textId="77777777" w:rsidR="005F0F27" w:rsidRDefault="005F0F27" w:rsidP="005F0F27">
      <w:pPr>
        <w:pStyle w:val="Heading1"/>
      </w:pPr>
      <w:bookmarkStart w:id="1" w:name="_Toc354949752"/>
      <w:r>
        <w:t>Time Estimates</w:t>
      </w:r>
      <w:bookmarkEnd w:id="1"/>
    </w:p>
    <w:p w14:paraId="6ADD2426" w14:textId="77777777" w:rsidR="008F066B" w:rsidRDefault="008F066B" w:rsidP="008F066B"/>
    <w:tbl>
      <w:tblPr>
        <w:tblStyle w:val="LightGrid-Accent1"/>
        <w:tblW w:w="0" w:type="auto"/>
        <w:tblLook w:val="04A0" w:firstRow="1" w:lastRow="0" w:firstColumn="1" w:lastColumn="0" w:noHBand="0" w:noVBand="1"/>
      </w:tblPr>
      <w:tblGrid>
        <w:gridCol w:w="4779"/>
        <w:gridCol w:w="4779"/>
      </w:tblGrid>
      <w:tr w:rsidR="008F066B" w14:paraId="1F17E686" w14:textId="77777777" w:rsidTr="008F06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9" w:type="dxa"/>
          </w:tcPr>
          <w:p w14:paraId="48AC4119" w14:textId="5AFEACB8" w:rsidR="008F066B" w:rsidRDefault="008F066B" w:rsidP="008F066B">
            <w:pPr>
              <w:jc w:val="center"/>
            </w:pPr>
            <w:r w:rsidRPr="008F066B">
              <w:rPr>
                <w:color w:val="4F81BD" w:themeColor="accent1"/>
              </w:rPr>
              <w:t>Subject</w:t>
            </w:r>
          </w:p>
        </w:tc>
        <w:tc>
          <w:tcPr>
            <w:tcW w:w="4779" w:type="dxa"/>
          </w:tcPr>
          <w:p w14:paraId="134A291D" w14:textId="7734FE69" w:rsidR="008F066B" w:rsidRDefault="008F066B" w:rsidP="008F066B">
            <w:pPr>
              <w:jc w:val="center"/>
              <w:cnfStyle w:val="100000000000" w:firstRow="1" w:lastRow="0" w:firstColumn="0" w:lastColumn="0" w:oddVBand="0" w:evenVBand="0" w:oddHBand="0" w:evenHBand="0" w:firstRowFirstColumn="0" w:firstRowLastColumn="0" w:lastRowFirstColumn="0" w:lastRowLastColumn="0"/>
            </w:pPr>
            <w:r w:rsidRPr="008F066B">
              <w:rPr>
                <w:color w:val="4F81BD" w:themeColor="accent1"/>
              </w:rPr>
              <w:t>Time spent</w:t>
            </w:r>
          </w:p>
        </w:tc>
      </w:tr>
      <w:tr w:rsidR="008F066B" w14:paraId="21AC6C59" w14:textId="77777777" w:rsidTr="008F06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9" w:type="dxa"/>
          </w:tcPr>
          <w:p w14:paraId="72F363DD" w14:textId="3A0DA315" w:rsidR="008F066B" w:rsidRPr="008F066B" w:rsidRDefault="008F066B" w:rsidP="008F066B">
            <w:pPr>
              <w:jc w:val="center"/>
              <w:rPr>
                <w:b w:val="0"/>
              </w:rPr>
            </w:pPr>
            <w:r w:rsidRPr="008F066B">
              <w:rPr>
                <w:b w:val="0"/>
              </w:rPr>
              <w:t>Design</w:t>
            </w:r>
          </w:p>
        </w:tc>
        <w:tc>
          <w:tcPr>
            <w:tcW w:w="4779" w:type="dxa"/>
          </w:tcPr>
          <w:p w14:paraId="7E4B1688" w14:textId="62EB6AB6" w:rsidR="008F066B" w:rsidRDefault="00F34C7D" w:rsidP="008F066B">
            <w:pPr>
              <w:jc w:val="center"/>
              <w:cnfStyle w:val="000000100000" w:firstRow="0" w:lastRow="0" w:firstColumn="0" w:lastColumn="0" w:oddVBand="0" w:evenVBand="0" w:oddHBand="1" w:evenHBand="0" w:firstRowFirstColumn="0" w:firstRowLastColumn="0" w:lastRowFirstColumn="0" w:lastRowLastColumn="0"/>
            </w:pPr>
            <w:r>
              <w:t>6 hours</w:t>
            </w:r>
          </w:p>
        </w:tc>
      </w:tr>
      <w:tr w:rsidR="008F066B" w14:paraId="65C4A602" w14:textId="77777777" w:rsidTr="008F066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9" w:type="dxa"/>
          </w:tcPr>
          <w:p w14:paraId="6EC55F6E" w14:textId="20511881" w:rsidR="008F066B" w:rsidRPr="008F066B" w:rsidRDefault="008F066B" w:rsidP="008F066B">
            <w:pPr>
              <w:jc w:val="center"/>
              <w:rPr>
                <w:b w:val="0"/>
              </w:rPr>
            </w:pPr>
            <w:r w:rsidRPr="008F066B">
              <w:rPr>
                <w:b w:val="0"/>
              </w:rPr>
              <w:t>Coding</w:t>
            </w:r>
          </w:p>
        </w:tc>
        <w:tc>
          <w:tcPr>
            <w:tcW w:w="4779" w:type="dxa"/>
          </w:tcPr>
          <w:p w14:paraId="24EAFBA5" w14:textId="00A42A10" w:rsidR="008F066B" w:rsidRDefault="00F34C7D" w:rsidP="008F066B">
            <w:pPr>
              <w:jc w:val="center"/>
              <w:cnfStyle w:val="000000010000" w:firstRow="0" w:lastRow="0" w:firstColumn="0" w:lastColumn="0" w:oddVBand="0" w:evenVBand="0" w:oddHBand="0" w:evenHBand="1" w:firstRowFirstColumn="0" w:firstRowLastColumn="0" w:lastRowFirstColumn="0" w:lastRowLastColumn="0"/>
            </w:pPr>
            <w:r>
              <w:t>2 hours</w:t>
            </w:r>
          </w:p>
        </w:tc>
      </w:tr>
      <w:tr w:rsidR="008F066B" w14:paraId="0390FBA6" w14:textId="77777777" w:rsidTr="008F06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9" w:type="dxa"/>
          </w:tcPr>
          <w:p w14:paraId="442175FD" w14:textId="120E1431" w:rsidR="008F066B" w:rsidRPr="008F066B" w:rsidRDefault="008F066B" w:rsidP="008F066B">
            <w:pPr>
              <w:jc w:val="center"/>
              <w:rPr>
                <w:b w:val="0"/>
              </w:rPr>
            </w:pPr>
            <w:r w:rsidRPr="008F066B">
              <w:rPr>
                <w:b w:val="0"/>
              </w:rPr>
              <w:t>Test / Debug</w:t>
            </w:r>
          </w:p>
        </w:tc>
        <w:tc>
          <w:tcPr>
            <w:tcW w:w="4779" w:type="dxa"/>
          </w:tcPr>
          <w:p w14:paraId="52B84DE4" w14:textId="41C56537" w:rsidR="008F066B" w:rsidRDefault="00F34C7D" w:rsidP="008F066B">
            <w:pPr>
              <w:jc w:val="center"/>
              <w:cnfStyle w:val="000000100000" w:firstRow="0" w:lastRow="0" w:firstColumn="0" w:lastColumn="0" w:oddVBand="0" w:evenVBand="0" w:oddHBand="1" w:evenHBand="0" w:firstRowFirstColumn="0" w:firstRowLastColumn="0" w:lastRowFirstColumn="0" w:lastRowLastColumn="0"/>
            </w:pPr>
            <w:r>
              <w:t>8 hours</w:t>
            </w:r>
          </w:p>
        </w:tc>
      </w:tr>
      <w:tr w:rsidR="008F066B" w14:paraId="65BD79C6" w14:textId="77777777" w:rsidTr="008F066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9" w:type="dxa"/>
          </w:tcPr>
          <w:p w14:paraId="3FAC7D57" w14:textId="6B206DF3" w:rsidR="008F066B" w:rsidRPr="008F066B" w:rsidRDefault="008F066B" w:rsidP="008F066B">
            <w:pPr>
              <w:jc w:val="center"/>
              <w:rPr>
                <w:b w:val="0"/>
              </w:rPr>
            </w:pPr>
            <w:r w:rsidRPr="008F066B">
              <w:rPr>
                <w:b w:val="0"/>
              </w:rPr>
              <w:t>Documentation</w:t>
            </w:r>
          </w:p>
        </w:tc>
        <w:tc>
          <w:tcPr>
            <w:tcW w:w="4779" w:type="dxa"/>
          </w:tcPr>
          <w:p w14:paraId="575151D7" w14:textId="7C69C47F" w:rsidR="008F066B" w:rsidRDefault="00F34C7D" w:rsidP="008F066B">
            <w:pPr>
              <w:jc w:val="center"/>
              <w:cnfStyle w:val="000000010000" w:firstRow="0" w:lastRow="0" w:firstColumn="0" w:lastColumn="0" w:oddVBand="0" w:evenVBand="0" w:oddHBand="0" w:evenHBand="1" w:firstRowFirstColumn="0" w:firstRowLastColumn="0" w:lastRowFirstColumn="0" w:lastRowLastColumn="0"/>
            </w:pPr>
            <w:r>
              <w:t>2 hours</w:t>
            </w:r>
          </w:p>
        </w:tc>
      </w:tr>
    </w:tbl>
    <w:p w14:paraId="40C0C39C" w14:textId="77777777" w:rsidR="008F066B" w:rsidRPr="008F066B" w:rsidRDefault="008F066B" w:rsidP="008F066B"/>
    <w:p w14:paraId="5C71889B" w14:textId="349CC258" w:rsidR="00B06169" w:rsidRDefault="00B06169" w:rsidP="00B06169">
      <w:pPr>
        <w:pStyle w:val="Heading1"/>
      </w:pPr>
      <w:bookmarkStart w:id="2" w:name="_Toc354949753"/>
      <w:r>
        <w:t>Empirically Measured Task Times</w:t>
      </w:r>
      <w:bookmarkEnd w:id="2"/>
    </w:p>
    <w:p w14:paraId="6E8CA4BD" w14:textId="77777777" w:rsidR="00AC6E9E" w:rsidRDefault="00AC6E9E" w:rsidP="00AC6E9E"/>
    <w:tbl>
      <w:tblPr>
        <w:tblStyle w:val="LightGrid-Accent1"/>
        <w:tblW w:w="0" w:type="auto"/>
        <w:tblLook w:val="04A0" w:firstRow="1" w:lastRow="0" w:firstColumn="1" w:lastColumn="0" w:noHBand="0" w:noVBand="1"/>
      </w:tblPr>
      <w:tblGrid>
        <w:gridCol w:w="3192"/>
        <w:gridCol w:w="3192"/>
        <w:gridCol w:w="3192"/>
      </w:tblGrid>
      <w:tr w:rsidR="00AC6E9E" w14:paraId="17A6611C" w14:textId="77777777" w:rsidTr="00AC6E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0932FF7" w14:textId="10528E1C" w:rsidR="00AC6E9E" w:rsidRDefault="00AC6E9E" w:rsidP="00AC6E9E">
            <w:pPr>
              <w:jc w:val="center"/>
            </w:pPr>
            <w:r>
              <w:rPr>
                <w:color w:val="4F81BD" w:themeColor="accent1"/>
              </w:rPr>
              <w:t>Task</w:t>
            </w:r>
          </w:p>
        </w:tc>
        <w:tc>
          <w:tcPr>
            <w:tcW w:w="3192" w:type="dxa"/>
          </w:tcPr>
          <w:p w14:paraId="29A3BC6C" w14:textId="1212B877" w:rsidR="00AC6E9E" w:rsidRDefault="00AC6E9E" w:rsidP="00AC6E9E">
            <w:pPr>
              <w:jc w:val="center"/>
              <w:cnfStyle w:val="100000000000" w:firstRow="1" w:lastRow="0" w:firstColumn="0" w:lastColumn="0" w:oddVBand="0" w:evenVBand="0" w:oddHBand="0" w:evenHBand="0" w:firstRowFirstColumn="0" w:firstRowLastColumn="0" w:lastRowFirstColumn="0" w:lastRowLastColumn="0"/>
            </w:pPr>
            <w:r>
              <w:rPr>
                <w:color w:val="4F81BD" w:themeColor="accent1"/>
              </w:rPr>
              <w:t>Minimum Time</w:t>
            </w:r>
          </w:p>
        </w:tc>
        <w:tc>
          <w:tcPr>
            <w:tcW w:w="3192" w:type="dxa"/>
          </w:tcPr>
          <w:p w14:paraId="09803CBA" w14:textId="3D085F33" w:rsidR="00AC6E9E" w:rsidRDefault="00AC6E9E" w:rsidP="00AC6E9E">
            <w:pPr>
              <w:jc w:val="center"/>
              <w:cnfStyle w:val="100000000000" w:firstRow="1" w:lastRow="0" w:firstColumn="0" w:lastColumn="0" w:oddVBand="0" w:evenVBand="0" w:oddHBand="0" w:evenHBand="0" w:firstRowFirstColumn="0" w:firstRowLastColumn="0" w:lastRowFirstColumn="0" w:lastRowLastColumn="0"/>
            </w:pPr>
            <w:r>
              <w:rPr>
                <w:color w:val="4F81BD" w:themeColor="accent1"/>
              </w:rPr>
              <w:t>Maximum Time</w:t>
            </w:r>
          </w:p>
        </w:tc>
      </w:tr>
      <w:tr w:rsidR="00AC6E9E" w14:paraId="1D2E4E14" w14:textId="77777777" w:rsidTr="00AC6E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4E82D79" w14:textId="681A2181" w:rsidR="00AC6E9E" w:rsidRDefault="00AC6E9E" w:rsidP="00AC6E9E">
            <w:pPr>
              <w:jc w:val="center"/>
            </w:pPr>
            <w:proofErr w:type="spellStart"/>
            <w:r>
              <w:t>trainCom</w:t>
            </w:r>
            <w:proofErr w:type="spellEnd"/>
          </w:p>
        </w:tc>
        <w:tc>
          <w:tcPr>
            <w:tcW w:w="3192" w:type="dxa"/>
          </w:tcPr>
          <w:p w14:paraId="3A25694A" w14:textId="7B026FA0" w:rsidR="00AC6E9E" w:rsidRDefault="00D206C6" w:rsidP="00AC6E9E">
            <w:pPr>
              <w:jc w:val="center"/>
              <w:cnfStyle w:val="000000100000" w:firstRow="0" w:lastRow="0" w:firstColumn="0" w:lastColumn="0" w:oddVBand="0" w:evenVBand="0" w:oddHBand="1" w:evenHBand="0" w:firstRowFirstColumn="0" w:firstRowLastColumn="0" w:lastRowFirstColumn="0" w:lastRowLastColumn="0"/>
            </w:pPr>
            <w:r>
              <w:t xml:space="preserve">6 </w:t>
            </w:r>
            <w:proofErr w:type="spellStart"/>
            <w:r>
              <w:rPr>
                <w:rFonts w:ascii="Cambria" w:hAnsi="Cambria"/>
              </w:rPr>
              <w:t>μ</w:t>
            </w:r>
            <w:r>
              <w:t>s</w:t>
            </w:r>
            <w:proofErr w:type="spellEnd"/>
          </w:p>
        </w:tc>
        <w:tc>
          <w:tcPr>
            <w:tcW w:w="3192" w:type="dxa"/>
          </w:tcPr>
          <w:p w14:paraId="48451473" w14:textId="4050E8DE" w:rsidR="00AC6E9E" w:rsidRDefault="00D206C6" w:rsidP="00D206C6">
            <w:pPr>
              <w:jc w:val="center"/>
              <w:cnfStyle w:val="000000100000" w:firstRow="0" w:lastRow="0" w:firstColumn="0" w:lastColumn="0" w:oddVBand="0" w:evenVBand="0" w:oddHBand="1" w:evenHBand="0" w:firstRowFirstColumn="0" w:firstRowLastColumn="0" w:lastRowFirstColumn="0" w:lastRowLastColumn="0"/>
            </w:pPr>
            <w:r>
              <w:t xml:space="preserve">100 </w:t>
            </w:r>
            <w:proofErr w:type="spellStart"/>
            <w:r>
              <w:rPr>
                <w:rFonts w:ascii="Cambria" w:hAnsi="Cambria"/>
              </w:rPr>
              <w:t>μ</w:t>
            </w:r>
            <w:r>
              <w:t>s</w:t>
            </w:r>
            <w:proofErr w:type="spellEnd"/>
          </w:p>
        </w:tc>
      </w:tr>
      <w:tr w:rsidR="00AC6E9E" w14:paraId="6F387BDD" w14:textId="77777777" w:rsidTr="00AC6E9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147627FD" w14:textId="0D313545" w:rsidR="00AC6E9E" w:rsidRDefault="00AC6E9E" w:rsidP="00AC6E9E">
            <w:pPr>
              <w:jc w:val="center"/>
            </w:pPr>
            <w:proofErr w:type="spellStart"/>
            <w:r>
              <w:t>switchControl</w:t>
            </w:r>
            <w:proofErr w:type="spellEnd"/>
          </w:p>
        </w:tc>
        <w:tc>
          <w:tcPr>
            <w:tcW w:w="3192" w:type="dxa"/>
          </w:tcPr>
          <w:p w14:paraId="13E8DCC5" w14:textId="04B01CC8" w:rsidR="00AC6E9E" w:rsidRDefault="00D206C6" w:rsidP="00AC6E9E">
            <w:pPr>
              <w:jc w:val="center"/>
              <w:cnfStyle w:val="000000010000" w:firstRow="0" w:lastRow="0" w:firstColumn="0" w:lastColumn="0" w:oddVBand="0" w:evenVBand="0" w:oddHBand="0" w:evenHBand="1" w:firstRowFirstColumn="0" w:firstRowLastColumn="0" w:lastRowFirstColumn="0" w:lastRowLastColumn="0"/>
            </w:pPr>
            <w:r>
              <w:t xml:space="preserve">14.4 </w:t>
            </w:r>
            <w:proofErr w:type="spellStart"/>
            <w:r>
              <w:rPr>
                <w:rFonts w:ascii="Cambria" w:hAnsi="Cambria"/>
              </w:rPr>
              <w:t>μ</w:t>
            </w:r>
            <w:r>
              <w:t>s</w:t>
            </w:r>
            <w:proofErr w:type="spellEnd"/>
          </w:p>
        </w:tc>
        <w:tc>
          <w:tcPr>
            <w:tcW w:w="3192" w:type="dxa"/>
          </w:tcPr>
          <w:p w14:paraId="676A2C75" w14:textId="5668D4FE" w:rsidR="00AC6E9E" w:rsidRDefault="00D206C6" w:rsidP="00AC6E9E">
            <w:pPr>
              <w:jc w:val="center"/>
              <w:cnfStyle w:val="000000010000" w:firstRow="0" w:lastRow="0" w:firstColumn="0" w:lastColumn="0" w:oddVBand="0" w:evenVBand="0" w:oddHBand="0" w:evenHBand="1" w:firstRowFirstColumn="0" w:firstRowLastColumn="0" w:lastRowFirstColumn="0" w:lastRowLastColumn="0"/>
            </w:pPr>
            <w:r>
              <w:t xml:space="preserve">2.99 </w:t>
            </w:r>
            <w:proofErr w:type="spellStart"/>
            <w:r>
              <w:t>ms</w:t>
            </w:r>
            <w:proofErr w:type="spellEnd"/>
          </w:p>
        </w:tc>
      </w:tr>
      <w:tr w:rsidR="00AC6E9E" w14:paraId="05DA33EE" w14:textId="77777777" w:rsidTr="00AC6E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4F4B4AF" w14:textId="1A01D6B0" w:rsidR="00AC6E9E" w:rsidRDefault="00AC6E9E" w:rsidP="00AC6E9E">
            <w:pPr>
              <w:jc w:val="center"/>
            </w:pPr>
            <w:proofErr w:type="spellStart"/>
            <w:r>
              <w:t>northTrain</w:t>
            </w:r>
            <w:proofErr w:type="spellEnd"/>
          </w:p>
        </w:tc>
        <w:tc>
          <w:tcPr>
            <w:tcW w:w="3192" w:type="dxa"/>
          </w:tcPr>
          <w:p w14:paraId="1AC490E4" w14:textId="159439EE" w:rsidR="00AC6E9E" w:rsidRDefault="00D206C6" w:rsidP="00AC6E9E">
            <w:pPr>
              <w:jc w:val="center"/>
              <w:cnfStyle w:val="000000100000" w:firstRow="0" w:lastRow="0" w:firstColumn="0" w:lastColumn="0" w:oddVBand="0" w:evenVBand="0" w:oddHBand="1" w:evenHBand="0" w:firstRowFirstColumn="0" w:firstRowLastColumn="0" w:lastRowFirstColumn="0" w:lastRowLastColumn="0"/>
            </w:pPr>
            <w:r>
              <w:t xml:space="preserve">22.6 </w:t>
            </w:r>
            <w:proofErr w:type="spellStart"/>
            <w:r w:rsidR="001C288E">
              <w:rPr>
                <w:rFonts w:ascii="Cambria" w:hAnsi="Cambria"/>
              </w:rPr>
              <w:t>μ</w:t>
            </w:r>
            <w:r>
              <w:t>s</w:t>
            </w:r>
            <w:proofErr w:type="spellEnd"/>
          </w:p>
        </w:tc>
        <w:tc>
          <w:tcPr>
            <w:tcW w:w="3192" w:type="dxa"/>
          </w:tcPr>
          <w:p w14:paraId="01F74337" w14:textId="750775BB" w:rsidR="00AC6E9E" w:rsidRDefault="00D206C6" w:rsidP="00AC6E9E">
            <w:pPr>
              <w:jc w:val="center"/>
              <w:cnfStyle w:val="000000100000" w:firstRow="0" w:lastRow="0" w:firstColumn="0" w:lastColumn="0" w:oddVBand="0" w:evenVBand="0" w:oddHBand="1" w:evenHBand="0" w:firstRowFirstColumn="0" w:firstRowLastColumn="0" w:lastRowFirstColumn="0" w:lastRowLastColumn="0"/>
            </w:pPr>
            <w:r>
              <w:t xml:space="preserve">4.98 </w:t>
            </w:r>
            <w:proofErr w:type="spellStart"/>
            <w:r>
              <w:t>ms</w:t>
            </w:r>
            <w:proofErr w:type="spellEnd"/>
          </w:p>
        </w:tc>
      </w:tr>
      <w:tr w:rsidR="00AC6E9E" w14:paraId="14529142" w14:textId="77777777" w:rsidTr="00AC6E9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1F06E59E" w14:textId="5395CFC4" w:rsidR="00AC6E9E" w:rsidRDefault="00AC6E9E" w:rsidP="00AC6E9E">
            <w:pPr>
              <w:jc w:val="center"/>
            </w:pPr>
            <w:proofErr w:type="spellStart"/>
            <w:r>
              <w:t>westTrain</w:t>
            </w:r>
            <w:proofErr w:type="spellEnd"/>
          </w:p>
        </w:tc>
        <w:tc>
          <w:tcPr>
            <w:tcW w:w="3192" w:type="dxa"/>
          </w:tcPr>
          <w:p w14:paraId="66A392B0" w14:textId="25292D4C" w:rsidR="00AC6E9E" w:rsidRDefault="00D206C6" w:rsidP="00D206C6">
            <w:pPr>
              <w:jc w:val="center"/>
              <w:cnfStyle w:val="000000010000" w:firstRow="0" w:lastRow="0" w:firstColumn="0" w:lastColumn="0" w:oddVBand="0" w:evenVBand="0" w:oddHBand="0" w:evenHBand="1" w:firstRowFirstColumn="0" w:firstRowLastColumn="0" w:lastRowFirstColumn="0" w:lastRowLastColumn="0"/>
            </w:pPr>
            <w:r>
              <w:t xml:space="preserve">20.7 </w:t>
            </w:r>
            <w:proofErr w:type="spellStart"/>
            <w:r>
              <w:rPr>
                <w:rFonts w:ascii="Cambria" w:hAnsi="Cambria"/>
              </w:rPr>
              <w:t>μ</w:t>
            </w:r>
            <w:r>
              <w:t>s</w:t>
            </w:r>
            <w:proofErr w:type="spellEnd"/>
          </w:p>
        </w:tc>
        <w:tc>
          <w:tcPr>
            <w:tcW w:w="3192" w:type="dxa"/>
          </w:tcPr>
          <w:p w14:paraId="2C3F52A7" w14:textId="3AFFEABE" w:rsidR="00AC6E9E" w:rsidRDefault="00D206C6" w:rsidP="00AC6E9E">
            <w:pPr>
              <w:jc w:val="center"/>
              <w:cnfStyle w:val="000000010000" w:firstRow="0" w:lastRow="0" w:firstColumn="0" w:lastColumn="0" w:oddVBand="0" w:evenVBand="0" w:oddHBand="0" w:evenHBand="1" w:firstRowFirstColumn="0" w:firstRowLastColumn="0" w:lastRowFirstColumn="0" w:lastRowLastColumn="0"/>
            </w:pPr>
            <w:r>
              <w:t xml:space="preserve">4.9 </w:t>
            </w:r>
            <w:proofErr w:type="spellStart"/>
            <w:r>
              <w:t>ms</w:t>
            </w:r>
            <w:proofErr w:type="spellEnd"/>
          </w:p>
        </w:tc>
      </w:tr>
      <w:tr w:rsidR="00AC6E9E" w14:paraId="01F04D7C" w14:textId="77777777" w:rsidTr="00AC6E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E9B5A7B" w14:textId="4D843E36" w:rsidR="00AC6E9E" w:rsidRDefault="00AC6E9E" w:rsidP="00AC6E9E">
            <w:pPr>
              <w:jc w:val="center"/>
            </w:pPr>
            <w:proofErr w:type="spellStart"/>
            <w:r>
              <w:t>eastTrain</w:t>
            </w:r>
            <w:proofErr w:type="spellEnd"/>
          </w:p>
        </w:tc>
        <w:tc>
          <w:tcPr>
            <w:tcW w:w="3192" w:type="dxa"/>
          </w:tcPr>
          <w:p w14:paraId="68EB01CA" w14:textId="5C0309B6" w:rsidR="00AC6E9E" w:rsidRDefault="00D206C6" w:rsidP="00D206C6">
            <w:pPr>
              <w:jc w:val="center"/>
              <w:cnfStyle w:val="000000100000" w:firstRow="0" w:lastRow="0" w:firstColumn="0" w:lastColumn="0" w:oddVBand="0" w:evenVBand="0" w:oddHBand="1" w:evenHBand="0" w:firstRowFirstColumn="0" w:firstRowLastColumn="0" w:lastRowFirstColumn="0" w:lastRowLastColumn="0"/>
            </w:pPr>
            <w:r>
              <w:t xml:space="preserve">24.5 </w:t>
            </w:r>
            <w:proofErr w:type="spellStart"/>
            <w:r>
              <w:rPr>
                <w:rFonts w:ascii="Cambria" w:hAnsi="Cambria"/>
              </w:rPr>
              <w:t>μ</w:t>
            </w:r>
            <w:r>
              <w:t>s</w:t>
            </w:r>
            <w:proofErr w:type="spellEnd"/>
          </w:p>
        </w:tc>
        <w:tc>
          <w:tcPr>
            <w:tcW w:w="3192" w:type="dxa"/>
          </w:tcPr>
          <w:p w14:paraId="1AB08BCF" w14:textId="7186B10D" w:rsidR="00AC6E9E" w:rsidRDefault="00D206C6" w:rsidP="00AC6E9E">
            <w:pPr>
              <w:jc w:val="center"/>
              <w:cnfStyle w:val="000000100000" w:firstRow="0" w:lastRow="0" w:firstColumn="0" w:lastColumn="0" w:oddVBand="0" w:evenVBand="0" w:oddHBand="1" w:evenHBand="0" w:firstRowFirstColumn="0" w:firstRowLastColumn="0" w:lastRowFirstColumn="0" w:lastRowLastColumn="0"/>
            </w:pPr>
            <w:r>
              <w:t xml:space="preserve">4.86 </w:t>
            </w:r>
            <w:proofErr w:type="spellStart"/>
            <w:r>
              <w:t>ms</w:t>
            </w:r>
            <w:proofErr w:type="spellEnd"/>
          </w:p>
        </w:tc>
      </w:tr>
      <w:tr w:rsidR="00AC6E9E" w14:paraId="6C42868E" w14:textId="77777777" w:rsidTr="00AC6E9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AD933E2" w14:textId="65536A1E" w:rsidR="00AC6E9E" w:rsidRDefault="00AC6E9E" w:rsidP="00AC6E9E">
            <w:pPr>
              <w:jc w:val="center"/>
            </w:pPr>
            <w:r>
              <w:t>Schedule</w:t>
            </w:r>
          </w:p>
        </w:tc>
        <w:tc>
          <w:tcPr>
            <w:tcW w:w="3192" w:type="dxa"/>
          </w:tcPr>
          <w:p w14:paraId="79A85AE3" w14:textId="574345FE" w:rsidR="00AC6E9E" w:rsidRDefault="00D206C6" w:rsidP="00AC6E9E">
            <w:pPr>
              <w:jc w:val="center"/>
              <w:cnfStyle w:val="000000010000" w:firstRow="0" w:lastRow="0" w:firstColumn="0" w:lastColumn="0" w:oddVBand="0" w:evenVBand="0" w:oddHBand="0" w:evenHBand="1" w:firstRowFirstColumn="0" w:firstRowLastColumn="0" w:lastRowFirstColumn="0" w:lastRowLastColumn="0"/>
            </w:pPr>
            <w:r>
              <w:t xml:space="preserve">506 </w:t>
            </w:r>
            <w:proofErr w:type="spellStart"/>
            <w:r>
              <w:t>ms</w:t>
            </w:r>
            <w:proofErr w:type="spellEnd"/>
          </w:p>
        </w:tc>
        <w:tc>
          <w:tcPr>
            <w:tcW w:w="3192" w:type="dxa"/>
          </w:tcPr>
          <w:p w14:paraId="4AB3BC10" w14:textId="4AE10E4B" w:rsidR="00AC6E9E" w:rsidRDefault="00D206C6" w:rsidP="00AC6E9E">
            <w:pPr>
              <w:jc w:val="center"/>
              <w:cnfStyle w:val="000000010000" w:firstRow="0" w:lastRow="0" w:firstColumn="0" w:lastColumn="0" w:oddVBand="0" w:evenVBand="0" w:oddHBand="0" w:evenHBand="1" w:firstRowFirstColumn="0" w:firstRowLastColumn="0" w:lastRowFirstColumn="0" w:lastRowLastColumn="0"/>
            </w:pPr>
            <w:r>
              <w:t xml:space="preserve">506 </w:t>
            </w:r>
            <w:proofErr w:type="spellStart"/>
            <w:r>
              <w:t>ms</w:t>
            </w:r>
            <w:proofErr w:type="spellEnd"/>
          </w:p>
        </w:tc>
      </w:tr>
    </w:tbl>
    <w:p w14:paraId="2498D27C" w14:textId="7F238FF0" w:rsidR="00AC6E9E" w:rsidRDefault="00AC6E9E" w:rsidP="00AC6E9E"/>
    <w:p w14:paraId="400C3728" w14:textId="77777777" w:rsidR="00197FF9" w:rsidRDefault="00197FF9" w:rsidP="00AC6E9E"/>
    <w:p w14:paraId="2FACCB48" w14:textId="77777777" w:rsidR="00197FF9" w:rsidRDefault="00197FF9" w:rsidP="00AC6E9E"/>
    <w:p w14:paraId="12FF4327" w14:textId="77777777" w:rsidR="00197FF9" w:rsidRDefault="00197FF9" w:rsidP="00AC6E9E"/>
    <w:p w14:paraId="493EEED2" w14:textId="77777777" w:rsidR="00197FF9" w:rsidRPr="00AC6E9E" w:rsidRDefault="00197FF9" w:rsidP="00AC6E9E"/>
    <w:p w14:paraId="47DEE66A" w14:textId="77777777" w:rsidR="00340AEC" w:rsidRDefault="00AB0843" w:rsidP="00AB0843">
      <w:pPr>
        <w:pStyle w:val="Heading1"/>
      </w:pPr>
      <w:bookmarkStart w:id="3" w:name="_Toc354949754"/>
      <w:r>
        <w:t>Block Diagrams</w:t>
      </w:r>
      <w:bookmarkEnd w:id="3"/>
    </w:p>
    <w:p w14:paraId="618A422B" w14:textId="13861E64" w:rsidR="007B4676" w:rsidRDefault="007B4676" w:rsidP="007B4676">
      <w:pPr>
        <w:pStyle w:val="Heading2"/>
      </w:pPr>
      <w:bookmarkStart w:id="4" w:name="_Toc354949755"/>
      <w:r>
        <w:t>High-level block diagram</w:t>
      </w:r>
      <w:bookmarkEnd w:id="4"/>
    </w:p>
    <w:p w14:paraId="3719063C" w14:textId="77777777" w:rsidR="004E4307" w:rsidRPr="004E4307" w:rsidRDefault="004E4307" w:rsidP="004E4307"/>
    <w:p w14:paraId="5A59A782" w14:textId="77777777" w:rsidR="006D25B1" w:rsidRDefault="006D25B1" w:rsidP="004E4307">
      <w:pPr>
        <w:jc w:val="center"/>
      </w:pPr>
      <w:r>
        <w:object w:dxaOrig="3046" w:dyaOrig="9571" w14:anchorId="75800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25pt;height:478.5pt" o:ole="">
            <v:imagedata r:id="rId8" o:title=""/>
          </v:shape>
          <o:OLEObject Type="Embed" ProgID="Visio.Drawing.15" ShapeID="_x0000_i1025" DrawAspect="Content" ObjectID="_1428694659" r:id="rId9"/>
        </w:object>
      </w:r>
    </w:p>
    <w:p w14:paraId="6899D0CC" w14:textId="77777777" w:rsidR="006D25B1" w:rsidRDefault="006D25B1" w:rsidP="006D25B1">
      <w:pPr>
        <w:pStyle w:val="Heading2"/>
      </w:pPr>
    </w:p>
    <w:p w14:paraId="5BF50799" w14:textId="77777777" w:rsidR="00BF5696" w:rsidRPr="00BF5696" w:rsidRDefault="00BF5696" w:rsidP="00BF5696"/>
    <w:p w14:paraId="4D3A488C" w14:textId="29A03807" w:rsidR="00AB0843" w:rsidRDefault="00AB0843" w:rsidP="006D25B1">
      <w:pPr>
        <w:pStyle w:val="Heading2"/>
      </w:pPr>
      <w:bookmarkStart w:id="5" w:name="_Toc354949756"/>
      <w:proofErr w:type="spellStart"/>
      <w:r>
        <w:lastRenderedPageBreak/>
        <w:t>TrainCom</w:t>
      </w:r>
      <w:bookmarkEnd w:id="5"/>
      <w:proofErr w:type="spellEnd"/>
    </w:p>
    <w:p w14:paraId="24CBBCDC" w14:textId="77777777" w:rsidR="004E4307" w:rsidRPr="004E4307" w:rsidRDefault="004E4307" w:rsidP="004E4307"/>
    <w:p w14:paraId="4FC9A95C" w14:textId="77777777" w:rsidR="006D25B1" w:rsidRDefault="006D25B1" w:rsidP="006D25B1"/>
    <w:p w14:paraId="06731EAB" w14:textId="77777777" w:rsidR="006D25B1" w:rsidRPr="006D25B1" w:rsidRDefault="006D25B1" w:rsidP="006D25B1"/>
    <w:p w14:paraId="499F3FED" w14:textId="71FE865D" w:rsidR="006D25B1" w:rsidRPr="006D25B1" w:rsidRDefault="006D25B1" w:rsidP="004E4307">
      <w:pPr>
        <w:jc w:val="center"/>
      </w:pPr>
      <w:r>
        <w:object w:dxaOrig="6331" w:dyaOrig="7231" w14:anchorId="5B2D4009">
          <v:shape id="_x0000_i1026" type="#_x0000_t75" style="width:316.5pt;height:361.5pt" o:ole="">
            <v:imagedata r:id="rId10" o:title=""/>
          </v:shape>
          <o:OLEObject Type="Embed" ProgID="Visio.Drawing.15" ShapeID="_x0000_i1026" DrawAspect="Content" ObjectID="_1428694660" r:id="rId11"/>
        </w:object>
      </w:r>
    </w:p>
    <w:p w14:paraId="09C93CA5" w14:textId="77777777" w:rsidR="006D25B1" w:rsidRDefault="006D25B1" w:rsidP="006D25B1">
      <w:pPr>
        <w:pStyle w:val="Heading2"/>
      </w:pPr>
    </w:p>
    <w:p w14:paraId="08283BE5" w14:textId="77777777" w:rsidR="006D25B1" w:rsidRDefault="006D25B1" w:rsidP="006D25B1">
      <w:pPr>
        <w:pStyle w:val="Heading2"/>
      </w:pPr>
    </w:p>
    <w:p w14:paraId="0A8E6B47" w14:textId="77777777" w:rsidR="006D25B1" w:rsidRDefault="006D25B1" w:rsidP="006D25B1">
      <w:pPr>
        <w:pStyle w:val="Heading2"/>
      </w:pPr>
    </w:p>
    <w:p w14:paraId="3DE0FF3B" w14:textId="77777777" w:rsidR="006D25B1" w:rsidRDefault="006D25B1" w:rsidP="006D25B1">
      <w:pPr>
        <w:pStyle w:val="Heading2"/>
      </w:pPr>
    </w:p>
    <w:p w14:paraId="36C81EC0" w14:textId="77777777" w:rsidR="006D25B1" w:rsidRDefault="006D25B1" w:rsidP="006D25B1"/>
    <w:p w14:paraId="36508464" w14:textId="77777777" w:rsidR="006D25B1" w:rsidRDefault="006D25B1" w:rsidP="006D25B1"/>
    <w:p w14:paraId="49F3C599" w14:textId="77777777" w:rsidR="006D25B1" w:rsidRDefault="006D25B1" w:rsidP="006D25B1"/>
    <w:p w14:paraId="27F04D2F" w14:textId="77777777" w:rsidR="006D25B1" w:rsidRPr="006D25B1" w:rsidRDefault="006D25B1" w:rsidP="006D25B1"/>
    <w:p w14:paraId="16BB9ECF" w14:textId="77777777" w:rsidR="006D25B1" w:rsidRDefault="006D25B1" w:rsidP="006D25B1">
      <w:pPr>
        <w:pStyle w:val="Heading2"/>
      </w:pPr>
    </w:p>
    <w:p w14:paraId="48CDCC4E" w14:textId="77777777" w:rsidR="006D25B1" w:rsidRDefault="006D25B1" w:rsidP="006D25B1"/>
    <w:p w14:paraId="1A23AA13" w14:textId="77777777" w:rsidR="006D25B1" w:rsidRPr="006D25B1" w:rsidRDefault="006D25B1" w:rsidP="006D25B1"/>
    <w:p w14:paraId="6267C3F9" w14:textId="41D62350" w:rsidR="006D25B1" w:rsidRDefault="00AB0843" w:rsidP="006D25B1">
      <w:pPr>
        <w:pStyle w:val="Heading2"/>
      </w:pPr>
      <w:bookmarkStart w:id="6" w:name="_Toc354949757"/>
      <w:proofErr w:type="spellStart"/>
      <w:r>
        <w:lastRenderedPageBreak/>
        <w:t>SwitchControl</w:t>
      </w:r>
      <w:bookmarkEnd w:id="6"/>
      <w:proofErr w:type="spellEnd"/>
    </w:p>
    <w:p w14:paraId="784FB47B" w14:textId="77777777" w:rsidR="004E4307" w:rsidRPr="004E4307" w:rsidRDefault="004E4307" w:rsidP="004E4307"/>
    <w:p w14:paraId="6A062BBF" w14:textId="77777777" w:rsidR="006D25B1" w:rsidRPr="006D25B1" w:rsidRDefault="006D25B1" w:rsidP="006D25B1"/>
    <w:p w14:paraId="4C75899B" w14:textId="3BCAD359" w:rsidR="006D25B1" w:rsidRPr="006D25B1" w:rsidRDefault="006D25B1" w:rsidP="004E4307">
      <w:pPr>
        <w:jc w:val="center"/>
      </w:pPr>
      <w:r>
        <w:object w:dxaOrig="17220" w:dyaOrig="14071" w14:anchorId="1255D51D">
          <v:shape id="_x0000_i1027" type="#_x0000_t75" style="width:467.25pt;height:381.75pt" o:ole="" o:allowoverlap="f">
            <v:imagedata r:id="rId12" o:title=""/>
          </v:shape>
          <o:OLEObject Type="Embed" ProgID="Visio.Drawing.15" ShapeID="_x0000_i1027" DrawAspect="Content" ObjectID="_1428694661" r:id="rId13"/>
        </w:object>
      </w:r>
    </w:p>
    <w:p w14:paraId="469BEFEC" w14:textId="77777777" w:rsidR="003641C7" w:rsidRDefault="003641C7" w:rsidP="006D25B1">
      <w:pPr>
        <w:pStyle w:val="Heading2"/>
      </w:pPr>
    </w:p>
    <w:p w14:paraId="67501330" w14:textId="77777777" w:rsidR="003641C7" w:rsidRDefault="003641C7" w:rsidP="006D25B1">
      <w:pPr>
        <w:pStyle w:val="Heading2"/>
      </w:pPr>
    </w:p>
    <w:p w14:paraId="05FD0C35" w14:textId="77777777" w:rsidR="003641C7" w:rsidRDefault="003641C7" w:rsidP="006D25B1">
      <w:pPr>
        <w:pStyle w:val="Heading2"/>
      </w:pPr>
    </w:p>
    <w:p w14:paraId="62314F6C" w14:textId="77777777" w:rsidR="00BF5696" w:rsidRDefault="00BF5696" w:rsidP="00BF5696"/>
    <w:p w14:paraId="18C0D015" w14:textId="77777777" w:rsidR="00BF5696" w:rsidRDefault="00BF5696" w:rsidP="00BF5696"/>
    <w:p w14:paraId="37FB740C" w14:textId="77777777" w:rsidR="00BF5696" w:rsidRDefault="00BF5696" w:rsidP="00BF5696"/>
    <w:p w14:paraId="449FAF99" w14:textId="77777777" w:rsidR="00BF5696" w:rsidRDefault="00BF5696" w:rsidP="00BF5696"/>
    <w:p w14:paraId="3D20661C" w14:textId="77777777" w:rsidR="00BF5696" w:rsidRDefault="00BF5696" w:rsidP="00BF5696"/>
    <w:p w14:paraId="1EFA1EBC" w14:textId="77777777" w:rsidR="00BF5696" w:rsidRDefault="00BF5696" w:rsidP="00BF5696"/>
    <w:p w14:paraId="7C79CE9C" w14:textId="77777777" w:rsidR="00BF5696" w:rsidRDefault="00BF5696" w:rsidP="00BF5696"/>
    <w:p w14:paraId="67F83F57" w14:textId="77777777" w:rsidR="00BF5696" w:rsidRDefault="00BF5696" w:rsidP="00BF5696"/>
    <w:p w14:paraId="39A2D26F" w14:textId="77777777" w:rsidR="00BF5696" w:rsidRPr="00BF5696" w:rsidRDefault="00BF5696" w:rsidP="00BF5696">
      <w:bookmarkStart w:id="7" w:name="_GoBack"/>
      <w:bookmarkEnd w:id="7"/>
    </w:p>
    <w:p w14:paraId="6540574B" w14:textId="7061C185" w:rsidR="006D25B1" w:rsidRDefault="00AB0843" w:rsidP="006D25B1">
      <w:pPr>
        <w:pStyle w:val="Heading2"/>
      </w:pPr>
      <w:bookmarkStart w:id="8" w:name="_Toc354949758"/>
      <w:r>
        <w:lastRenderedPageBreak/>
        <w:t>North/East/West Train</w:t>
      </w:r>
      <w:bookmarkEnd w:id="8"/>
    </w:p>
    <w:p w14:paraId="38719436" w14:textId="77777777" w:rsidR="004E4307" w:rsidRPr="004E4307" w:rsidRDefault="004E4307" w:rsidP="004E4307"/>
    <w:bookmarkStart w:id="9" w:name="_Toc354837012"/>
    <w:bookmarkEnd w:id="9"/>
    <w:p w14:paraId="5BA079E5" w14:textId="57C9F2B8" w:rsidR="006D25B1" w:rsidRDefault="006D25B1" w:rsidP="003641C7">
      <w:pPr>
        <w:jc w:val="center"/>
      </w:pPr>
      <w:r>
        <w:object w:dxaOrig="10651" w:dyaOrig="14251" w14:anchorId="4EA25755">
          <v:shape id="_x0000_i1028" type="#_x0000_t75" style="width:390pt;height:522pt" o:ole="">
            <v:imagedata r:id="rId14" o:title=""/>
          </v:shape>
          <o:OLEObject Type="Embed" ProgID="Visio.Drawing.15" ShapeID="_x0000_i1028" DrawAspect="Content" ObjectID="_1428694662" r:id="rId15"/>
        </w:object>
      </w:r>
    </w:p>
    <w:p w14:paraId="51609F80" w14:textId="5C75CAA0" w:rsidR="00AB0843" w:rsidRDefault="00AB0843" w:rsidP="00F74D0B">
      <w:pPr>
        <w:pStyle w:val="Heading2"/>
      </w:pPr>
      <w:bookmarkStart w:id="10" w:name="_Toc354949759"/>
      <w:r>
        <w:lastRenderedPageBreak/>
        <w:t>Schedule</w:t>
      </w:r>
      <w:bookmarkEnd w:id="10"/>
    </w:p>
    <w:bookmarkStart w:id="11" w:name="_Toc354837014"/>
    <w:bookmarkEnd w:id="11"/>
    <w:p w14:paraId="5BDB1A54" w14:textId="77777777" w:rsidR="006D25B1" w:rsidRDefault="006D25B1" w:rsidP="004E4307">
      <w:pPr>
        <w:jc w:val="center"/>
      </w:pPr>
      <w:r>
        <w:object w:dxaOrig="2191" w:dyaOrig="7231" w14:anchorId="13AC80EF">
          <v:shape id="_x0000_i1029" type="#_x0000_t75" style="width:109.5pt;height:361.5pt" o:ole="">
            <v:imagedata r:id="rId16" o:title=""/>
          </v:shape>
          <o:OLEObject Type="Embed" ProgID="Visio.Drawing.15" ShapeID="_x0000_i1029" DrawAspect="Content" ObjectID="_1428694663" r:id="rId17"/>
        </w:object>
      </w:r>
    </w:p>
    <w:p w14:paraId="217C3C6B" w14:textId="77777777" w:rsidR="006D25B1" w:rsidRDefault="006D25B1" w:rsidP="00AB0843">
      <w:pPr>
        <w:pStyle w:val="Heading1"/>
      </w:pPr>
    </w:p>
    <w:p w14:paraId="5A108CC6" w14:textId="77777777" w:rsidR="004E4307" w:rsidRDefault="004E4307" w:rsidP="004E4307"/>
    <w:p w14:paraId="47F57151" w14:textId="77777777" w:rsidR="004E4307" w:rsidRDefault="004E4307" w:rsidP="004E4307"/>
    <w:p w14:paraId="2E090971" w14:textId="77777777" w:rsidR="004E4307" w:rsidRDefault="004E4307" w:rsidP="004E4307"/>
    <w:p w14:paraId="2BBC05CD" w14:textId="77777777" w:rsidR="004E4307" w:rsidRDefault="004E4307" w:rsidP="004E4307"/>
    <w:p w14:paraId="67374377" w14:textId="77777777" w:rsidR="004E4307" w:rsidRDefault="004E4307" w:rsidP="004E4307"/>
    <w:p w14:paraId="4E241CB3" w14:textId="77777777" w:rsidR="004E4307" w:rsidRDefault="004E4307" w:rsidP="004E4307"/>
    <w:p w14:paraId="79714FC9" w14:textId="77777777" w:rsidR="003641C7" w:rsidRDefault="003641C7" w:rsidP="004E4307"/>
    <w:p w14:paraId="0B0ED526" w14:textId="77777777" w:rsidR="003641C7" w:rsidRDefault="003641C7" w:rsidP="004E4307"/>
    <w:p w14:paraId="5313C17C" w14:textId="77777777" w:rsidR="003641C7" w:rsidRDefault="003641C7" w:rsidP="004E4307"/>
    <w:p w14:paraId="37F2921B" w14:textId="77777777" w:rsidR="003641C7" w:rsidRDefault="003641C7" w:rsidP="004E4307"/>
    <w:p w14:paraId="6FDBEA66" w14:textId="77777777" w:rsidR="003641C7" w:rsidRPr="004E4307" w:rsidRDefault="003641C7" w:rsidP="004E4307"/>
    <w:p w14:paraId="02D3DFA6" w14:textId="7F8DE99E" w:rsidR="00AB0843" w:rsidRDefault="00AB0843" w:rsidP="00AB0843">
      <w:pPr>
        <w:pStyle w:val="Heading1"/>
      </w:pPr>
      <w:bookmarkStart w:id="12" w:name="_Toc354949760"/>
      <w:r>
        <w:lastRenderedPageBreak/>
        <w:t>Pseudo Code</w:t>
      </w:r>
      <w:bookmarkEnd w:id="12"/>
    </w:p>
    <w:p w14:paraId="1537973C" w14:textId="25236D85" w:rsidR="00AB0843" w:rsidRDefault="00AB0843" w:rsidP="00BB39DA">
      <w:pPr>
        <w:pStyle w:val="Heading2"/>
        <w:spacing w:before="240" w:after="120"/>
      </w:pPr>
      <w:bookmarkStart w:id="13" w:name="_Toc354949761"/>
      <w:r>
        <w:t>Header file</w:t>
      </w:r>
      <w:bookmarkEnd w:id="13"/>
    </w:p>
    <w:p w14:paraId="20EE21DC" w14:textId="77777777" w:rsidR="00BA5730" w:rsidRDefault="00BA5730" w:rsidP="00BA5730">
      <w:r>
        <w:t>Error giving statement</w:t>
      </w:r>
    </w:p>
    <w:p w14:paraId="6A95C132" w14:textId="77777777" w:rsidR="00BA5730" w:rsidRDefault="00BA5730" w:rsidP="00BA5730">
      <w:r>
        <w:t>Declare Boolean type</w:t>
      </w:r>
    </w:p>
    <w:p w14:paraId="0E2197EC" w14:textId="77777777" w:rsidR="00BA5730" w:rsidRDefault="00BA5730" w:rsidP="00BA5730">
      <w:r>
        <w:t xml:space="preserve">Pre-calling the functions </w:t>
      </w:r>
    </w:p>
    <w:p w14:paraId="39CDFCC5" w14:textId="77777777" w:rsidR="00BA5730" w:rsidRDefault="00BA5730" w:rsidP="00BA5730">
      <w:r>
        <w:t xml:space="preserve">Construct TCB </w:t>
      </w:r>
    </w:p>
    <w:p w14:paraId="2E66E8B6" w14:textId="77777777" w:rsidR="00BA5730" w:rsidRDefault="00BA5730" w:rsidP="00BA5730">
      <w:r>
        <w:t xml:space="preserve">Construct data set for </w:t>
      </w:r>
      <w:proofErr w:type="spellStart"/>
      <w:r>
        <w:t>trainCom</w:t>
      </w:r>
      <w:proofErr w:type="spellEnd"/>
    </w:p>
    <w:p w14:paraId="3CFA4B1C" w14:textId="77777777" w:rsidR="00BA5730" w:rsidRDefault="00BA5730" w:rsidP="00BA5730">
      <w:r>
        <w:t xml:space="preserve">Construct data set for </w:t>
      </w:r>
      <w:proofErr w:type="spellStart"/>
      <w:r>
        <w:t>switchControl</w:t>
      </w:r>
      <w:proofErr w:type="spellEnd"/>
    </w:p>
    <w:p w14:paraId="69204577" w14:textId="77777777" w:rsidR="00BA5730" w:rsidRDefault="00BA5730" w:rsidP="00BA5730">
      <w:r>
        <w:t xml:space="preserve">Construct data set for </w:t>
      </w:r>
      <w:proofErr w:type="spellStart"/>
      <w:r>
        <w:t>northTrain</w:t>
      </w:r>
      <w:proofErr w:type="spellEnd"/>
    </w:p>
    <w:p w14:paraId="1615CD56" w14:textId="77777777" w:rsidR="00BA5730" w:rsidRDefault="00BA5730" w:rsidP="00BA5730">
      <w:r>
        <w:t xml:space="preserve">Construct data set for </w:t>
      </w:r>
      <w:proofErr w:type="spellStart"/>
      <w:r>
        <w:t>eastTrain</w:t>
      </w:r>
      <w:proofErr w:type="spellEnd"/>
    </w:p>
    <w:p w14:paraId="5D730D52" w14:textId="77777777" w:rsidR="00BA5730" w:rsidRDefault="00BA5730" w:rsidP="00BA5730">
      <w:r>
        <w:t xml:space="preserve">Construct dataset for </w:t>
      </w:r>
      <w:proofErr w:type="spellStart"/>
      <w:r>
        <w:t>westTrain</w:t>
      </w:r>
      <w:proofErr w:type="spellEnd"/>
    </w:p>
    <w:p w14:paraId="21D2DBA8" w14:textId="77777777" w:rsidR="00BA5730" w:rsidRDefault="00BA5730" w:rsidP="00BA5730">
      <w:r>
        <w:t>Construct dataset for schedule</w:t>
      </w:r>
    </w:p>
    <w:p w14:paraId="22DB37F7" w14:textId="77777777" w:rsidR="00BA5730" w:rsidRPr="00BA5730" w:rsidRDefault="00BA5730" w:rsidP="00BA5730"/>
    <w:p w14:paraId="10B1878F" w14:textId="77777777" w:rsidR="005F0F27" w:rsidRDefault="005F0F27" w:rsidP="00BB39DA">
      <w:pPr>
        <w:pStyle w:val="Heading2"/>
        <w:spacing w:before="240" w:after="120"/>
      </w:pPr>
      <w:bookmarkStart w:id="14" w:name="_Toc354949762"/>
      <w:proofErr w:type="gramStart"/>
      <w:r>
        <w:t>void</w:t>
      </w:r>
      <w:proofErr w:type="gramEnd"/>
      <w:r>
        <w:t xml:space="preserve"> main()</w:t>
      </w:r>
      <w:bookmarkEnd w:id="14"/>
    </w:p>
    <w:p w14:paraId="1042C046" w14:textId="6B0EF1E1" w:rsidR="00BA5730" w:rsidRDefault="0083045F" w:rsidP="00BA5730">
      <w:r>
        <w:t>Including h</w:t>
      </w:r>
      <w:r w:rsidR="00BA5730">
        <w:t>eader file</w:t>
      </w:r>
    </w:p>
    <w:p w14:paraId="6BD705A9" w14:textId="74231911" w:rsidR="00BA5730" w:rsidRDefault="00BA5730" w:rsidP="00BA5730">
      <w:r>
        <w:t>Initiate global variables</w:t>
      </w:r>
    </w:p>
    <w:p w14:paraId="33010222" w14:textId="7B879AB2" w:rsidR="00BA5730" w:rsidRDefault="00BA5730" w:rsidP="00BA5730">
      <w:r>
        <w:t>Initiate sound generator environment</w:t>
      </w:r>
    </w:p>
    <w:p w14:paraId="13872388" w14:textId="21B373B7" w:rsidR="00BA5730" w:rsidRDefault="00BA5730" w:rsidP="00BA5730">
      <w:r>
        <w:t>Initiate OLED display environment</w:t>
      </w:r>
    </w:p>
    <w:p w14:paraId="7C6AFD22" w14:textId="157ED666" w:rsidR="00BA5730" w:rsidRDefault="00BA5730" w:rsidP="00BA5730">
      <w:r>
        <w:t>Assign functions and its data set pointers into TCB in order</w:t>
      </w:r>
    </w:p>
    <w:p w14:paraId="2F7DF066" w14:textId="77777777" w:rsidR="00BA5730" w:rsidRDefault="00BA5730" w:rsidP="00BA5730"/>
    <w:p w14:paraId="48BB8ED2" w14:textId="66082A6C" w:rsidR="00BA5730" w:rsidRDefault="0083045F" w:rsidP="00BA5730">
      <w:proofErr w:type="gramStart"/>
      <w:r>
        <w:t>v</w:t>
      </w:r>
      <w:r w:rsidR="00BA5730">
        <w:t>oid</w:t>
      </w:r>
      <w:proofErr w:type="gramEnd"/>
      <w:r w:rsidR="00BA5730">
        <w:t xml:space="preserve"> main()</w:t>
      </w:r>
    </w:p>
    <w:p w14:paraId="67A6877D" w14:textId="77777777" w:rsidR="00E20302" w:rsidRDefault="00E20302" w:rsidP="00BA5730">
      <w:pPr>
        <w:rPr>
          <w:b/>
        </w:rPr>
      </w:pPr>
    </w:p>
    <w:p w14:paraId="0BE61114" w14:textId="1FFB3E91" w:rsidR="00BA5730" w:rsidRDefault="00E20302" w:rsidP="00BA5730">
      <w:proofErr w:type="gramStart"/>
      <w:r>
        <w:t>while(</w:t>
      </w:r>
      <w:proofErr w:type="gramEnd"/>
      <w:r>
        <w:t>true</w:t>
      </w:r>
      <w:r w:rsidR="00BA5730">
        <w:t>)</w:t>
      </w:r>
      <w:r>
        <w:t xml:space="preserve"> {</w:t>
      </w:r>
    </w:p>
    <w:p w14:paraId="7AA8C184" w14:textId="346946BB" w:rsidR="00E20302" w:rsidRDefault="00E20302" w:rsidP="00BA5730">
      <w:r>
        <w:tab/>
      </w:r>
      <w:proofErr w:type="gramStart"/>
      <w:r>
        <w:t>loop</w:t>
      </w:r>
      <w:proofErr w:type="gramEnd"/>
      <w:r>
        <w:t xml:space="preserve"> through array of tasks</w:t>
      </w:r>
    </w:p>
    <w:p w14:paraId="3714CF81" w14:textId="45CB369F" w:rsidR="00E20302" w:rsidRDefault="00E20302" w:rsidP="00BA5730">
      <w:r>
        <w:t>}</w:t>
      </w:r>
    </w:p>
    <w:p w14:paraId="2B48663E" w14:textId="0F2A2FDD" w:rsidR="00BA5730" w:rsidRDefault="00E20302" w:rsidP="00BA5730">
      <w:r>
        <w:tab/>
      </w:r>
    </w:p>
    <w:p w14:paraId="31417FD8" w14:textId="77777777" w:rsidR="00BA5730" w:rsidRPr="00BA5730" w:rsidRDefault="00BA5730" w:rsidP="00BA5730"/>
    <w:p w14:paraId="05AA2A42" w14:textId="77777777" w:rsidR="005F0F27" w:rsidRPr="005F0F27" w:rsidRDefault="005F0F27" w:rsidP="00BB39DA">
      <w:pPr>
        <w:pStyle w:val="Heading2"/>
        <w:spacing w:before="240" w:after="120"/>
      </w:pPr>
      <w:bookmarkStart w:id="15" w:name="_Toc354949763"/>
      <w:proofErr w:type="gramStart"/>
      <w:r>
        <w:t>void</w:t>
      </w:r>
      <w:proofErr w:type="gramEnd"/>
      <w:r>
        <w:t xml:space="preserve"> </w:t>
      </w:r>
      <w:proofErr w:type="spellStart"/>
      <w:r>
        <w:t>traincom</w:t>
      </w:r>
      <w:proofErr w:type="spellEnd"/>
      <w:r>
        <w:t>(void* data)</w:t>
      </w:r>
      <w:bookmarkEnd w:id="15"/>
    </w:p>
    <w:p w14:paraId="6C23C704" w14:textId="77777777" w:rsidR="005F0F27" w:rsidRDefault="005F0F27" w:rsidP="005F0F27">
      <w:r>
        <w:t>Extract data from TCB;</w:t>
      </w:r>
    </w:p>
    <w:p w14:paraId="3396E8A1" w14:textId="77777777" w:rsidR="005F0F27" w:rsidRDefault="005F0F27" w:rsidP="005F0F27">
      <w:r>
        <w:t>Initialize local variable for generated direction;</w:t>
      </w:r>
    </w:p>
    <w:p w14:paraId="3F672BD9" w14:textId="77777777" w:rsidR="005F0F27" w:rsidRDefault="005F0F27" w:rsidP="005F0F27">
      <w:r>
        <w:t xml:space="preserve">Initialize local variable for generated </w:t>
      </w:r>
      <w:proofErr w:type="spellStart"/>
      <w:r>
        <w:t>trainsSize</w:t>
      </w:r>
      <w:proofErr w:type="spellEnd"/>
      <w:r>
        <w:t>;</w:t>
      </w:r>
    </w:p>
    <w:p w14:paraId="740A08FB" w14:textId="77777777" w:rsidR="005F0F27" w:rsidRDefault="005F0F27" w:rsidP="005F0F27"/>
    <w:p w14:paraId="40078DA1" w14:textId="77777777" w:rsidR="005F0F27" w:rsidRDefault="005F0F27" w:rsidP="005F0F27">
      <w:r>
        <w:t>If (no train is present &amp;&amp; no gridlock</w:t>
      </w:r>
      <w:proofErr w:type="gramStart"/>
      <w:r>
        <w:t>){</w:t>
      </w:r>
      <w:proofErr w:type="gramEnd"/>
    </w:p>
    <w:p w14:paraId="7CD12A7B" w14:textId="77777777" w:rsidR="005F0F27" w:rsidRDefault="005F0F27" w:rsidP="005F0F27">
      <w:r>
        <w:tab/>
        <w:t xml:space="preserve">Generate random number for </w:t>
      </w:r>
      <w:proofErr w:type="spellStart"/>
      <w:r>
        <w:t>trainSize</w:t>
      </w:r>
      <w:proofErr w:type="spellEnd"/>
      <w:r>
        <w:t>;</w:t>
      </w:r>
    </w:p>
    <w:p w14:paraId="7F57BE72" w14:textId="77777777" w:rsidR="005F0F27" w:rsidRDefault="005F0F27" w:rsidP="005F0F27">
      <w:r>
        <w:tab/>
        <w:t>Generate random number for direction;</w:t>
      </w:r>
    </w:p>
    <w:p w14:paraId="64320EBA" w14:textId="77777777" w:rsidR="005F0F27" w:rsidRDefault="005F0F27" w:rsidP="005F0F27">
      <w:r>
        <w:tab/>
        <w:t xml:space="preserve">Set global </w:t>
      </w:r>
      <w:proofErr w:type="spellStart"/>
      <w:r>
        <w:t>trainSize</w:t>
      </w:r>
      <w:proofErr w:type="spellEnd"/>
      <w:r>
        <w:t xml:space="preserve"> to </w:t>
      </w:r>
      <w:proofErr w:type="spellStart"/>
      <w:r>
        <w:t>localTrainSize</w:t>
      </w:r>
      <w:proofErr w:type="spellEnd"/>
      <w:r>
        <w:t>;</w:t>
      </w:r>
    </w:p>
    <w:p w14:paraId="6F6BE463" w14:textId="77777777" w:rsidR="005F0F27" w:rsidRDefault="005F0F27" w:rsidP="005F0F27">
      <w:r>
        <w:tab/>
        <w:t>Set global direction variable to correct direction; //0=west, 1=north, 2=east</w:t>
      </w:r>
    </w:p>
    <w:p w14:paraId="19259C9C" w14:textId="77777777" w:rsidR="005F0F27" w:rsidRPr="00CA571B" w:rsidRDefault="005F0F27" w:rsidP="005F0F27"/>
    <w:p w14:paraId="52F5BCDA" w14:textId="77777777" w:rsidR="005F0F27" w:rsidRDefault="005F0F27" w:rsidP="005F0F27">
      <w:r>
        <w:rPr>
          <w:b/>
        </w:rPr>
        <w:tab/>
      </w:r>
      <w:r>
        <w:t xml:space="preserve">Set global variable </w:t>
      </w:r>
      <w:proofErr w:type="spellStart"/>
      <w:r>
        <w:t>trainPresent</w:t>
      </w:r>
      <w:proofErr w:type="spellEnd"/>
      <w:r>
        <w:t xml:space="preserve"> to TRUE;</w:t>
      </w:r>
    </w:p>
    <w:p w14:paraId="385AC92B" w14:textId="77777777" w:rsidR="005F0F27" w:rsidRPr="005F0F27" w:rsidRDefault="005F0F27" w:rsidP="005F0F27">
      <w:r>
        <w:t>}</w:t>
      </w:r>
    </w:p>
    <w:p w14:paraId="0DE44586" w14:textId="77777777" w:rsidR="005F0F27" w:rsidRDefault="005F0F27" w:rsidP="00BB39DA">
      <w:pPr>
        <w:pStyle w:val="Heading2"/>
        <w:spacing w:before="240" w:after="120"/>
      </w:pPr>
      <w:bookmarkStart w:id="16" w:name="_Toc354949764"/>
      <w:proofErr w:type="gramStart"/>
      <w:r>
        <w:lastRenderedPageBreak/>
        <w:t>void</w:t>
      </w:r>
      <w:proofErr w:type="gramEnd"/>
      <w:r>
        <w:t xml:space="preserve"> </w:t>
      </w:r>
      <w:proofErr w:type="spellStart"/>
      <w:r>
        <w:t>switchControl</w:t>
      </w:r>
      <w:proofErr w:type="spellEnd"/>
      <w:r>
        <w:t>(void* data)</w:t>
      </w:r>
      <w:bookmarkEnd w:id="16"/>
    </w:p>
    <w:p w14:paraId="094BE36D" w14:textId="77777777" w:rsidR="005F0F27" w:rsidRDefault="005F0F27" w:rsidP="005F0F27">
      <w:r>
        <w:t>Extract data from TCB;</w:t>
      </w:r>
    </w:p>
    <w:p w14:paraId="3F60737C" w14:textId="77777777" w:rsidR="005F0F27" w:rsidRPr="00F73988" w:rsidRDefault="005F0F27" w:rsidP="005F0F27">
      <w:r w:rsidRPr="00F73988">
        <w:rPr>
          <w:highlight w:val="yellow"/>
        </w:rPr>
        <w:t xml:space="preserve">Set </w:t>
      </w:r>
      <w:proofErr w:type="spellStart"/>
      <w:r w:rsidRPr="00F73988">
        <w:rPr>
          <w:highlight w:val="yellow"/>
        </w:rPr>
        <w:t>gridlockChecked</w:t>
      </w:r>
      <w:proofErr w:type="spellEnd"/>
      <w:r w:rsidRPr="00F73988">
        <w:rPr>
          <w:highlight w:val="yellow"/>
        </w:rPr>
        <w:t xml:space="preserve"> to TRUE;</w:t>
      </w:r>
    </w:p>
    <w:p w14:paraId="723B404C" w14:textId="77777777" w:rsidR="005F0F27" w:rsidRDefault="005F0F27" w:rsidP="005F0F27">
      <w:r w:rsidRPr="00F73988">
        <w:t>Initialize local variable</w:t>
      </w:r>
      <w:r>
        <w:t xml:space="preserve"> </w:t>
      </w:r>
      <w:proofErr w:type="spellStart"/>
      <w:r>
        <w:t>gridlockNum</w:t>
      </w:r>
      <w:proofErr w:type="spellEnd"/>
      <w:r>
        <w:t>; //this will be the randomly generated number</w:t>
      </w:r>
    </w:p>
    <w:p w14:paraId="661EA529" w14:textId="77777777" w:rsidR="005F0F27" w:rsidRDefault="005F0F27" w:rsidP="005F0F27">
      <w:r>
        <w:t xml:space="preserve">Initialize the array to print </w:t>
      </w:r>
      <w:proofErr w:type="spellStart"/>
      <w:r>
        <w:t>trainSize</w:t>
      </w:r>
      <w:proofErr w:type="spellEnd"/>
      <w:r>
        <w:t xml:space="preserve"> to OLED;</w:t>
      </w:r>
    </w:p>
    <w:p w14:paraId="40B2F1FB" w14:textId="77777777" w:rsidR="005F0F27" w:rsidRDefault="005F0F27" w:rsidP="005F0F27">
      <w:r>
        <w:t xml:space="preserve">Initialize local </w:t>
      </w:r>
      <w:proofErr w:type="spellStart"/>
      <w:r>
        <w:t>trainSize</w:t>
      </w:r>
      <w:proofErr w:type="spellEnd"/>
      <w:r>
        <w:t xml:space="preserve"> variable;</w:t>
      </w:r>
    </w:p>
    <w:p w14:paraId="2BFA0D17" w14:textId="77777777" w:rsidR="005F0F27" w:rsidRDefault="005F0F27" w:rsidP="005F0F27"/>
    <w:p w14:paraId="32D4FC34" w14:textId="77777777" w:rsidR="005F0F27" w:rsidRPr="00F73988" w:rsidRDefault="005F0F27" w:rsidP="005F0F27">
      <w:r>
        <w:t>If (</w:t>
      </w:r>
      <w:proofErr w:type="spellStart"/>
      <w:r>
        <w:t>gridLockDelay</w:t>
      </w:r>
      <w:proofErr w:type="spellEnd"/>
      <w:r>
        <w:t xml:space="preserve"> = 0 &amp;&amp; </w:t>
      </w:r>
      <w:proofErr w:type="spellStart"/>
      <w:r>
        <w:t>traversalTime</w:t>
      </w:r>
      <w:proofErr w:type="spellEnd"/>
      <w:r>
        <w:t xml:space="preserve"> = 0) {</w:t>
      </w:r>
    </w:p>
    <w:p w14:paraId="2FDC305B" w14:textId="2B39CB74" w:rsidR="005F0F27" w:rsidRDefault="005F0F27" w:rsidP="005F0F27">
      <w:pPr>
        <w:ind w:left="1440"/>
      </w:pPr>
      <w:r>
        <w:t xml:space="preserve">// Then there is not currently a gridlock or a train passing through, so need </w:t>
      </w:r>
      <w:r w:rsidR="003C6037">
        <w:t>//</w:t>
      </w:r>
      <w:r>
        <w:t>to generate a random number.</w:t>
      </w:r>
    </w:p>
    <w:p w14:paraId="2D37E841" w14:textId="77777777" w:rsidR="005F0F27" w:rsidRPr="00F73988" w:rsidRDefault="005F0F27" w:rsidP="005F0F27">
      <w:pPr>
        <w:ind w:left="1440"/>
      </w:pPr>
    </w:p>
    <w:p w14:paraId="54D5CD3E" w14:textId="77777777" w:rsidR="005F0F27" w:rsidRDefault="005F0F27" w:rsidP="005F0F27">
      <w:pPr>
        <w:ind w:left="720"/>
      </w:pPr>
      <w:r>
        <w:tab/>
      </w:r>
      <w:proofErr w:type="spellStart"/>
      <w:proofErr w:type="gramStart"/>
      <w:r>
        <w:t>gridlockNum</w:t>
      </w:r>
      <w:proofErr w:type="spellEnd"/>
      <w:proofErr w:type="gramEnd"/>
      <w:r>
        <w:t xml:space="preserve"> = random number</w:t>
      </w:r>
      <w:r>
        <w:tab/>
        <w:t>between (-2,2)</w:t>
      </w:r>
    </w:p>
    <w:p w14:paraId="292FB63E" w14:textId="77777777" w:rsidR="005F0F27" w:rsidRDefault="005F0F27" w:rsidP="005F0F27">
      <w:pPr>
        <w:ind w:left="720"/>
      </w:pPr>
      <w:r>
        <w:tab/>
      </w:r>
      <w:proofErr w:type="gramStart"/>
      <w:r>
        <w:t>if</w:t>
      </w:r>
      <w:proofErr w:type="gramEnd"/>
      <w:r>
        <w:t xml:space="preserve"> (</w:t>
      </w:r>
      <w:proofErr w:type="spellStart"/>
      <w:r>
        <w:t>gridLockNum</w:t>
      </w:r>
      <w:proofErr w:type="spellEnd"/>
      <w:r>
        <w:t xml:space="preserve"> is negative) //Then this a gridlock was generated{</w:t>
      </w:r>
    </w:p>
    <w:p w14:paraId="266F1F86" w14:textId="77777777" w:rsidR="005F0F27" w:rsidRDefault="005F0F27" w:rsidP="005F0F27">
      <w:pPr>
        <w:ind w:left="720"/>
      </w:pPr>
      <w:r>
        <w:tab/>
      </w:r>
      <w:r>
        <w:tab/>
        <w:t>Set global gridlock = TRUE;</w:t>
      </w:r>
    </w:p>
    <w:p w14:paraId="10191799" w14:textId="77777777" w:rsidR="005F0F27" w:rsidRDefault="005F0F27" w:rsidP="005F0F27">
      <w:pPr>
        <w:ind w:left="720"/>
      </w:pPr>
      <w:r>
        <w:tab/>
      </w:r>
      <w:r>
        <w:tab/>
        <w:t xml:space="preserve">Set global </w:t>
      </w:r>
      <w:proofErr w:type="spellStart"/>
      <w:r>
        <w:t>trainPresent</w:t>
      </w:r>
      <w:proofErr w:type="spellEnd"/>
      <w:r>
        <w:t xml:space="preserve"> = FALSE;</w:t>
      </w:r>
    </w:p>
    <w:p w14:paraId="2DAAF9BD" w14:textId="049BFB20" w:rsidR="005F0F27" w:rsidRDefault="005F0F27" w:rsidP="00E20302">
      <w:pPr>
        <w:ind w:left="2160"/>
      </w:pPr>
      <w:r>
        <w:t xml:space="preserve">Calculate </w:t>
      </w:r>
      <w:proofErr w:type="spellStart"/>
      <w:r>
        <w:t>gridLockDelay</w:t>
      </w:r>
      <w:proofErr w:type="spellEnd"/>
      <w:r>
        <w:t xml:space="preserve"> time in terms of counts; //1 count = 0.5 seconds</w:t>
      </w:r>
    </w:p>
    <w:p w14:paraId="133B8122" w14:textId="77777777" w:rsidR="005F0F27" w:rsidRDefault="005F0F27" w:rsidP="005F0F27">
      <w:pPr>
        <w:ind w:left="720"/>
      </w:pPr>
      <w:r>
        <w:tab/>
      </w:r>
      <w:r>
        <w:tab/>
        <w:t>Print “Gridlock Alarm” to OLED</w:t>
      </w:r>
    </w:p>
    <w:p w14:paraId="6CD5B50A" w14:textId="77777777" w:rsidR="005F0F27" w:rsidRDefault="005F0F27" w:rsidP="005F0F27">
      <w:pPr>
        <w:ind w:left="720"/>
      </w:pPr>
      <w:r>
        <w:tab/>
      </w:r>
      <w:r>
        <w:tab/>
        <w:t>Print correct train direction to OLED</w:t>
      </w:r>
    </w:p>
    <w:p w14:paraId="5D8F299B" w14:textId="77777777" w:rsidR="005F0F27" w:rsidRDefault="005F0F27" w:rsidP="005F0F27">
      <w:pPr>
        <w:ind w:left="720"/>
      </w:pPr>
      <w:r>
        <w:tab/>
      </w:r>
      <w:r>
        <w:tab/>
        <w:t>Print current train size to OLED</w:t>
      </w:r>
    </w:p>
    <w:p w14:paraId="583C0B94" w14:textId="77777777" w:rsidR="005F0F27" w:rsidRDefault="005F0F27" w:rsidP="005F0F27">
      <w:pPr>
        <w:ind w:left="720"/>
      </w:pPr>
      <w:r>
        <w:t xml:space="preserve">} else //then we are letting the train pass { </w:t>
      </w:r>
    </w:p>
    <w:p w14:paraId="129518AA" w14:textId="77777777" w:rsidR="005F0F27" w:rsidRDefault="005F0F27" w:rsidP="005F0F27">
      <w:pPr>
        <w:ind w:left="720"/>
      </w:pPr>
      <w:r>
        <w:tab/>
      </w:r>
      <w:proofErr w:type="gramStart"/>
      <w:r>
        <w:t>calculate</w:t>
      </w:r>
      <w:proofErr w:type="gramEnd"/>
      <w:r>
        <w:t xml:space="preserve"> traversal time in terms of counts; //1 count = 0.5 seconds</w:t>
      </w:r>
    </w:p>
    <w:p w14:paraId="7CDFFACF" w14:textId="77777777" w:rsidR="005F0F27" w:rsidRDefault="005F0F27" w:rsidP="005F0F27">
      <w:pPr>
        <w:ind w:left="720"/>
      </w:pPr>
      <w:r>
        <w:tab/>
        <w:t xml:space="preserve">Set global </w:t>
      </w:r>
      <w:proofErr w:type="spellStart"/>
      <w:r>
        <w:t>traversalTime</w:t>
      </w:r>
      <w:proofErr w:type="spellEnd"/>
      <w:r>
        <w:t xml:space="preserve"> to calculate time;</w:t>
      </w:r>
    </w:p>
    <w:p w14:paraId="37A5DB39" w14:textId="77777777" w:rsidR="005F0F27" w:rsidRDefault="005F0F27" w:rsidP="005F0F27">
      <w:pPr>
        <w:ind w:left="2160"/>
      </w:pPr>
      <w:r>
        <w:t xml:space="preserve">Set </w:t>
      </w:r>
      <w:proofErr w:type="spellStart"/>
      <w:r>
        <w:t>switchCount</w:t>
      </w:r>
      <w:proofErr w:type="spellEnd"/>
      <w:r>
        <w:t xml:space="preserve"> to </w:t>
      </w:r>
      <w:proofErr w:type="spellStart"/>
      <w:r>
        <w:t>traversalTIme</w:t>
      </w:r>
      <w:proofErr w:type="spellEnd"/>
      <w:r>
        <w:t xml:space="preserve">; // so </w:t>
      </w:r>
      <w:proofErr w:type="spellStart"/>
      <w:r>
        <w:t>switchControl</w:t>
      </w:r>
      <w:proofErr w:type="spellEnd"/>
      <w:r>
        <w:t xml:space="preserve"> knows when the train has passed</w:t>
      </w:r>
    </w:p>
    <w:p w14:paraId="70D7F5A4" w14:textId="77777777" w:rsidR="005F0F27" w:rsidRDefault="005F0F27" w:rsidP="005F0F27">
      <w:pPr>
        <w:ind w:left="720"/>
      </w:pPr>
      <w:r>
        <w:t>}</w:t>
      </w:r>
    </w:p>
    <w:p w14:paraId="27F78FE9" w14:textId="77777777" w:rsidR="005F0F27" w:rsidRPr="00F73988" w:rsidRDefault="005F0F27" w:rsidP="005F0F27"/>
    <w:p w14:paraId="5F58B6E2" w14:textId="77777777" w:rsidR="005F0F27" w:rsidRDefault="005F0F27" w:rsidP="005F0F27">
      <w:r>
        <w:tab/>
        <w:t>} else if (gridlock = TRUE) // then we are currently in gridlock {</w:t>
      </w:r>
    </w:p>
    <w:p w14:paraId="696CE2C0" w14:textId="77777777" w:rsidR="005F0F27" w:rsidRDefault="005F0F27" w:rsidP="005F0F27">
      <w:r>
        <w:tab/>
      </w:r>
      <w:r>
        <w:tab/>
      </w:r>
      <w:proofErr w:type="gramStart"/>
      <w:r>
        <w:t>decrement</w:t>
      </w:r>
      <w:proofErr w:type="gramEnd"/>
      <w:r>
        <w:t xml:space="preserve"> </w:t>
      </w:r>
      <w:proofErr w:type="spellStart"/>
      <w:r>
        <w:t>gridlockDelay</w:t>
      </w:r>
      <w:proofErr w:type="spellEnd"/>
      <w:r>
        <w:t xml:space="preserve"> by 1;</w:t>
      </w:r>
    </w:p>
    <w:p w14:paraId="1143DA1C" w14:textId="77777777" w:rsidR="005F0F27" w:rsidRDefault="005F0F27" w:rsidP="005F0F27">
      <w:pPr>
        <w:ind w:left="720"/>
      </w:pPr>
      <w:proofErr w:type="gramStart"/>
      <w:r>
        <w:t>if</w:t>
      </w:r>
      <w:proofErr w:type="gramEnd"/>
      <w:r>
        <w:t xml:space="preserve"> (</w:t>
      </w:r>
      <w:proofErr w:type="spellStart"/>
      <w:r>
        <w:t>gridlockDelay</w:t>
      </w:r>
      <w:proofErr w:type="spellEnd"/>
      <w:r>
        <w:t xml:space="preserve"> % 2 = 0) {</w:t>
      </w:r>
    </w:p>
    <w:p w14:paraId="73132F66" w14:textId="10A1D374" w:rsidR="005F0F27" w:rsidRDefault="005F0F27" w:rsidP="005F0F27">
      <w:pPr>
        <w:ind w:left="720"/>
      </w:pPr>
      <w:r>
        <w:t>//</w:t>
      </w:r>
      <w:proofErr w:type="spellStart"/>
      <w:r>
        <w:t>gridlockDelay</w:t>
      </w:r>
      <w:proofErr w:type="spellEnd"/>
      <w:r>
        <w:t xml:space="preserve"> % 2 will always be either 0 or 1, so this alternates every loop </w:t>
      </w:r>
      <w:r w:rsidR="003C6037">
        <w:t>//</w:t>
      </w:r>
      <w:r>
        <w:t>through</w:t>
      </w:r>
    </w:p>
    <w:p w14:paraId="420E43FB" w14:textId="77777777" w:rsidR="005F0F27" w:rsidRDefault="005F0F27" w:rsidP="005F0F27">
      <w:pPr>
        <w:ind w:left="720"/>
      </w:pPr>
      <w:r>
        <w:tab/>
        <w:t>Print “gridlock alarm”;</w:t>
      </w:r>
    </w:p>
    <w:p w14:paraId="3852CBA0" w14:textId="77777777" w:rsidR="005F0F27" w:rsidRDefault="005F0F27" w:rsidP="005F0F27">
      <w:pPr>
        <w:ind w:left="720"/>
      </w:pPr>
      <w:r>
        <w:t>} else {</w:t>
      </w:r>
    </w:p>
    <w:p w14:paraId="5B5A91FD" w14:textId="77777777" w:rsidR="005F0F27" w:rsidRDefault="005F0F27" w:rsidP="005F0F27">
      <w:pPr>
        <w:ind w:left="720"/>
      </w:pPr>
      <w:r>
        <w:tab/>
        <w:t>Clear gridlock alarm message;</w:t>
      </w:r>
    </w:p>
    <w:p w14:paraId="3C9F8116" w14:textId="77777777" w:rsidR="005F0F27" w:rsidRDefault="005F0F27" w:rsidP="005F0F27">
      <w:pPr>
        <w:ind w:left="720"/>
      </w:pPr>
      <w:r>
        <w:t>}</w:t>
      </w:r>
    </w:p>
    <w:p w14:paraId="4E27EB3A" w14:textId="77777777" w:rsidR="005F0F27" w:rsidRDefault="005F0F27" w:rsidP="005F0F27">
      <w:pPr>
        <w:ind w:left="720"/>
      </w:pPr>
    </w:p>
    <w:p w14:paraId="6C77FFC9" w14:textId="77777777" w:rsidR="005F0F27" w:rsidRDefault="005F0F27" w:rsidP="005F0F27">
      <w:pPr>
        <w:ind w:left="720"/>
      </w:pPr>
      <w:proofErr w:type="gramStart"/>
      <w:r>
        <w:t>if</w:t>
      </w:r>
      <w:proofErr w:type="gramEnd"/>
      <w:r>
        <w:t xml:space="preserve"> (</w:t>
      </w:r>
      <w:proofErr w:type="spellStart"/>
      <w:r>
        <w:t>gridLockDelay</w:t>
      </w:r>
      <w:proofErr w:type="spellEnd"/>
      <w:r>
        <w:t xml:space="preserve"> = 0) {</w:t>
      </w:r>
    </w:p>
    <w:p w14:paraId="529CBB8D" w14:textId="77777777" w:rsidR="005F0F27" w:rsidRDefault="005F0F27" w:rsidP="005F0F27">
      <w:pPr>
        <w:ind w:left="720"/>
      </w:pPr>
      <w:r>
        <w:t>// Then the gridlock has passed</w:t>
      </w:r>
    </w:p>
    <w:p w14:paraId="61D40209" w14:textId="77777777" w:rsidR="005F0F27" w:rsidRDefault="005F0F27" w:rsidP="005F0F27">
      <w:pPr>
        <w:ind w:left="720"/>
      </w:pPr>
      <w:r>
        <w:tab/>
        <w:t>Set global gridlock = FALSE;</w:t>
      </w:r>
    </w:p>
    <w:p w14:paraId="1D5F101A" w14:textId="77777777" w:rsidR="005F0F27" w:rsidRDefault="005F0F27" w:rsidP="005F0F27">
      <w:pPr>
        <w:ind w:left="720"/>
      </w:pPr>
      <w:r>
        <w:tab/>
        <w:t xml:space="preserve">Set global </w:t>
      </w:r>
      <w:proofErr w:type="spellStart"/>
      <w:r>
        <w:t>trainPresent</w:t>
      </w:r>
      <w:proofErr w:type="spellEnd"/>
      <w:r>
        <w:t xml:space="preserve"> = TRUE;</w:t>
      </w:r>
    </w:p>
    <w:p w14:paraId="62F98072" w14:textId="77777777" w:rsidR="005F0F27" w:rsidRDefault="005F0F27" w:rsidP="005F0F27">
      <w:pPr>
        <w:ind w:left="720"/>
      </w:pPr>
      <w:r>
        <w:tab/>
        <w:t>Clear “gridlock alarm” message;</w:t>
      </w:r>
    </w:p>
    <w:p w14:paraId="54900BD7" w14:textId="2C3EC331" w:rsidR="005F0F27" w:rsidRPr="0055580D" w:rsidRDefault="005F0F27" w:rsidP="00FC1335">
      <w:pPr>
        <w:ind w:left="720"/>
      </w:pPr>
      <w:r>
        <w:t>}</w:t>
      </w:r>
      <w:r w:rsidRPr="0055580D">
        <w:t xml:space="preserve"> else </w:t>
      </w:r>
      <w:proofErr w:type="gramStart"/>
      <w:r w:rsidRPr="0055580D">
        <w:t>{ /</w:t>
      </w:r>
      <w:proofErr w:type="gramEnd"/>
      <w:r w:rsidRPr="0055580D">
        <w:t xml:space="preserve">/since there is no gridlock and </w:t>
      </w:r>
      <w:proofErr w:type="spellStart"/>
      <w:r w:rsidRPr="0055580D">
        <w:t>traversalTime</w:t>
      </w:r>
      <w:proofErr w:type="spellEnd"/>
      <w:r w:rsidRPr="0055580D">
        <w:t xml:space="preserve"> != 0, there is currently a train passing</w:t>
      </w:r>
    </w:p>
    <w:p w14:paraId="352307E1" w14:textId="77777777" w:rsidR="005F0F27" w:rsidRDefault="005F0F27" w:rsidP="005F0F27">
      <w:r w:rsidRPr="0055580D">
        <w:tab/>
      </w:r>
      <w:r w:rsidRPr="0055580D">
        <w:tab/>
      </w:r>
      <w:proofErr w:type="gramStart"/>
      <w:r>
        <w:t>decrement</w:t>
      </w:r>
      <w:proofErr w:type="gramEnd"/>
      <w:r>
        <w:t xml:space="preserve"> </w:t>
      </w:r>
      <w:proofErr w:type="spellStart"/>
      <w:r>
        <w:t>switchCount</w:t>
      </w:r>
      <w:proofErr w:type="spellEnd"/>
      <w:r>
        <w:t xml:space="preserve"> by 1;</w:t>
      </w:r>
    </w:p>
    <w:p w14:paraId="1BF2153D" w14:textId="77777777" w:rsidR="005F0F27" w:rsidRDefault="005F0F27" w:rsidP="005F0F27">
      <w:r>
        <w:lastRenderedPageBreak/>
        <w:tab/>
      </w:r>
      <w:r>
        <w:tab/>
      </w:r>
      <w:proofErr w:type="gramStart"/>
      <w:r>
        <w:t>if</w:t>
      </w:r>
      <w:proofErr w:type="gramEnd"/>
      <w:r>
        <w:t xml:space="preserve"> (</w:t>
      </w:r>
      <w:proofErr w:type="spellStart"/>
      <w:r>
        <w:t>switchCount</w:t>
      </w:r>
      <w:proofErr w:type="spellEnd"/>
      <w:r>
        <w:t xml:space="preserve"> = 0) { //then the train has passed completely</w:t>
      </w:r>
    </w:p>
    <w:p w14:paraId="3125781D" w14:textId="77777777" w:rsidR="005F0F27" w:rsidRDefault="005F0F27" w:rsidP="005F0F27">
      <w:r>
        <w:tab/>
      </w:r>
      <w:r>
        <w:tab/>
      </w:r>
      <w:r>
        <w:tab/>
        <w:t xml:space="preserve">Set global </w:t>
      </w:r>
      <w:proofErr w:type="spellStart"/>
      <w:r>
        <w:t>trainPresent</w:t>
      </w:r>
      <w:proofErr w:type="spellEnd"/>
      <w:r>
        <w:t xml:space="preserve"> = FALSE;</w:t>
      </w:r>
    </w:p>
    <w:p w14:paraId="057DB7CC" w14:textId="77777777" w:rsidR="005F0F27" w:rsidRDefault="005F0F27" w:rsidP="005F0F27">
      <w:r>
        <w:tab/>
      </w:r>
      <w:r>
        <w:tab/>
      </w:r>
      <w:r>
        <w:tab/>
        <w:t xml:space="preserve">Set </w:t>
      </w:r>
      <w:proofErr w:type="spellStart"/>
      <w:r>
        <w:t>trainSize</w:t>
      </w:r>
      <w:proofErr w:type="spellEnd"/>
      <w:r>
        <w:t xml:space="preserve"> = 0;</w:t>
      </w:r>
    </w:p>
    <w:p w14:paraId="4300B69F" w14:textId="77777777" w:rsidR="005F0F27" w:rsidRDefault="005F0F27" w:rsidP="005F0F27">
      <w:r>
        <w:tab/>
      </w:r>
      <w:r>
        <w:tab/>
      </w:r>
      <w:r>
        <w:tab/>
        <w:t xml:space="preserve">Set </w:t>
      </w:r>
      <w:proofErr w:type="spellStart"/>
      <w:r>
        <w:t>traversalTime</w:t>
      </w:r>
      <w:proofErr w:type="spellEnd"/>
      <w:r>
        <w:t xml:space="preserve"> = 0;</w:t>
      </w:r>
    </w:p>
    <w:p w14:paraId="0D6ABD5E" w14:textId="77777777" w:rsidR="005F0F27" w:rsidRDefault="005F0F27" w:rsidP="005F0F27">
      <w:r>
        <w:tab/>
      </w:r>
      <w:r>
        <w:tab/>
      </w:r>
      <w:r>
        <w:tab/>
        <w:t>Set all directions = FALSE;</w:t>
      </w:r>
    </w:p>
    <w:p w14:paraId="52EF7D30" w14:textId="77777777" w:rsidR="005F0F27" w:rsidRDefault="005F0F27" w:rsidP="005F0F27">
      <w:r>
        <w:tab/>
      </w:r>
      <w:r>
        <w:tab/>
      </w:r>
      <w:r>
        <w:tab/>
        <w:t>Clear train information from screen;</w:t>
      </w:r>
    </w:p>
    <w:p w14:paraId="48A28390" w14:textId="77777777" w:rsidR="005F0F27" w:rsidRDefault="005F0F27" w:rsidP="005F0F27">
      <w:r>
        <w:tab/>
      </w:r>
      <w:r>
        <w:tab/>
      </w:r>
      <w:r>
        <w:tab/>
        <w:t>Turn off sound;</w:t>
      </w:r>
    </w:p>
    <w:p w14:paraId="1D9DFF16" w14:textId="77777777" w:rsidR="005F0F27" w:rsidRPr="0055580D" w:rsidRDefault="005F0F27" w:rsidP="005F0F27">
      <w:r>
        <w:tab/>
      </w:r>
      <w:r>
        <w:tab/>
        <w:t>}</w:t>
      </w:r>
    </w:p>
    <w:p w14:paraId="514FA551" w14:textId="77777777" w:rsidR="005F0F27" w:rsidRDefault="005F0F27" w:rsidP="005F0F27">
      <w:r w:rsidRPr="0055580D">
        <w:tab/>
        <w:t>}</w:t>
      </w:r>
    </w:p>
    <w:p w14:paraId="7ED2FED2" w14:textId="7F86BE30" w:rsidR="00FC1335" w:rsidRPr="0055580D" w:rsidRDefault="00FC1335" w:rsidP="005F0F27">
      <w:r>
        <w:t>}</w:t>
      </w:r>
    </w:p>
    <w:p w14:paraId="7785E259" w14:textId="77777777" w:rsidR="005F0F27" w:rsidRPr="005F0F27" w:rsidRDefault="005F0F27" w:rsidP="005F0F27"/>
    <w:p w14:paraId="66496CF0" w14:textId="77777777" w:rsidR="005F0F27" w:rsidRDefault="005F0F27" w:rsidP="00BB39DA">
      <w:pPr>
        <w:pStyle w:val="Heading2"/>
        <w:spacing w:before="240" w:after="120"/>
      </w:pPr>
      <w:bookmarkStart w:id="17" w:name="_Toc354949765"/>
      <w:proofErr w:type="gramStart"/>
      <w:r>
        <w:t>void</w:t>
      </w:r>
      <w:proofErr w:type="gramEnd"/>
      <w:r>
        <w:t xml:space="preserve"> </w:t>
      </w:r>
      <w:proofErr w:type="spellStart"/>
      <w:r>
        <w:t>northTrain</w:t>
      </w:r>
      <w:proofErr w:type="spellEnd"/>
      <w:r>
        <w:t>(void* data)</w:t>
      </w:r>
      <w:bookmarkEnd w:id="17"/>
    </w:p>
    <w:p w14:paraId="29E50FBA" w14:textId="77777777" w:rsidR="005F0F27" w:rsidRDefault="005F0F27" w:rsidP="005F0F27">
      <w:r>
        <w:t>Extract data from TCB</w:t>
      </w:r>
    </w:p>
    <w:p w14:paraId="5399128F" w14:textId="77777777" w:rsidR="005F0F27" w:rsidRDefault="005F0F27" w:rsidP="005F0F27">
      <w:r>
        <w:t xml:space="preserve">Initialize </w:t>
      </w:r>
      <w:proofErr w:type="spellStart"/>
      <w:r>
        <w:t>soundArray</w:t>
      </w:r>
      <w:proofErr w:type="spellEnd"/>
      <w:r>
        <w:t xml:space="preserve">  //example: </w:t>
      </w:r>
      <w:proofErr w:type="spellStart"/>
      <w:r>
        <w:t>soundArray</w:t>
      </w:r>
      <w:proofErr w:type="spellEnd"/>
      <w:r>
        <w:t xml:space="preserve"> = {1,1,1,1,0,0,1,1,0,0}</w:t>
      </w:r>
    </w:p>
    <w:p w14:paraId="3269D66F" w14:textId="77777777" w:rsidR="005F0F27" w:rsidRDefault="005F0F27" w:rsidP="005F0F27">
      <w:r>
        <w:t xml:space="preserve">Initialize </w:t>
      </w:r>
      <w:proofErr w:type="spellStart"/>
      <w:r>
        <w:t>trainSizeArray</w:t>
      </w:r>
      <w:proofErr w:type="spellEnd"/>
      <w:r>
        <w:t xml:space="preserve"> //this is used to print train size to OLED</w:t>
      </w:r>
    </w:p>
    <w:p w14:paraId="21543C0A" w14:textId="77777777" w:rsidR="005F0F27" w:rsidRDefault="005F0F27" w:rsidP="005F0F27">
      <w:r>
        <w:t xml:space="preserve">Initialize </w:t>
      </w:r>
      <w:proofErr w:type="spellStart"/>
      <w:r>
        <w:t>localTrainSize</w:t>
      </w:r>
      <w:proofErr w:type="spellEnd"/>
    </w:p>
    <w:p w14:paraId="37900BB3" w14:textId="77777777" w:rsidR="005F0F27" w:rsidRDefault="005F0F27" w:rsidP="005F0F27">
      <w:r>
        <w:tab/>
      </w:r>
    </w:p>
    <w:p w14:paraId="2C1D911E" w14:textId="285923FC" w:rsidR="005F0F27" w:rsidRDefault="003C6037" w:rsidP="005F0F27">
      <w:proofErr w:type="gramStart"/>
      <w:r>
        <w:t>If(</w:t>
      </w:r>
      <w:proofErr w:type="gramEnd"/>
      <w:r>
        <w:t xml:space="preserve">north = true &amp;&amp; </w:t>
      </w:r>
      <w:proofErr w:type="spellStart"/>
      <w:r>
        <w:t>trainPresent</w:t>
      </w:r>
      <w:proofErr w:type="spellEnd"/>
      <w:r>
        <w:t xml:space="preserve"> </w:t>
      </w:r>
      <w:r w:rsidR="005F0F27">
        <w:t xml:space="preserve">= true &amp;&amp; </w:t>
      </w:r>
      <w:proofErr w:type="spellStart"/>
      <w:r w:rsidR="005F0F27">
        <w:t>northCount</w:t>
      </w:r>
      <w:proofErr w:type="spellEnd"/>
      <w:r w:rsidR="005F0F27">
        <w:t xml:space="preserve"> &lt;= </w:t>
      </w:r>
      <w:proofErr w:type="spellStart"/>
      <w:r w:rsidR="005F0F27">
        <w:t>traversalTime</w:t>
      </w:r>
      <w:proofErr w:type="spellEnd"/>
      <w:r w:rsidR="005F0F27">
        <w:t>)</w:t>
      </w:r>
    </w:p>
    <w:p w14:paraId="0555037E" w14:textId="77777777" w:rsidR="005F0F27" w:rsidRDefault="005F0F27" w:rsidP="005F0F27">
      <w:r>
        <w:t xml:space="preserve">{ </w:t>
      </w:r>
    </w:p>
    <w:p w14:paraId="2973B937" w14:textId="4FBE7372" w:rsidR="005F0F27" w:rsidRDefault="005F0F27" w:rsidP="005F0F27">
      <w:r>
        <w:tab/>
      </w:r>
      <w:proofErr w:type="gramStart"/>
      <w:r>
        <w:t>If(</w:t>
      </w:r>
      <w:proofErr w:type="gramEnd"/>
      <w:r>
        <w:t xml:space="preserve"> </w:t>
      </w:r>
      <w:proofErr w:type="spellStart"/>
      <w:r>
        <w:t>soundArray</w:t>
      </w:r>
      <w:proofErr w:type="spellEnd"/>
      <w:r>
        <w:t>[</w:t>
      </w:r>
      <w:proofErr w:type="spellStart"/>
      <w:r>
        <w:t>westCountP</w:t>
      </w:r>
      <w:proofErr w:type="spellEnd"/>
      <w:r>
        <w:t xml:space="preserve"> % size of </w:t>
      </w:r>
      <w:proofErr w:type="spellStart"/>
      <w:r>
        <w:t>soundArray</w:t>
      </w:r>
      <w:proofErr w:type="spellEnd"/>
      <w:r>
        <w:t xml:space="preserve">] == 1) </w:t>
      </w:r>
      <w:r w:rsidR="00AE1383">
        <w:t xml:space="preserve"> /</w:t>
      </w:r>
    </w:p>
    <w:p w14:paraId="57952E8C" w14:textId="52ACBBD5" w:rsidR="005F0F27" w:rsidRDefault="005F0F27" w:rsidP="005F0F27">
      <w:pPr>
        <w:ind w:left="1420"/>
      </w:pPr>
      <w:r>
        <w:t xml:space="preserve">//sound array holds a stream of 0’s and 1’s, which each index corresponding </w:t>
      </w:r>
      <w:r w:rsidR="003C6037">
        <w:t>//</w:t>
      </w:r>
      <w:r w:rsidR="00CF6791">
        <w:t xml:space="preserve">to </w:t>
      </w:r>
      <w:r>
        <w:t xml:space="preserve">a single loop through the task.  So for a long blast (2 seconds) there </w:t>
      </w:r>
      <w:r w:rsidR="003C6037">
        <w:t>//</w:t>
      </w:r>
      <w:r>
        <w:t xml:space="preserve">would </w:t>
      </w:r>
      <w:proofErr w:type="gramStart"/>
      <w:r>
        <w:t>be</w:t>
      </w:r>
      <w:proofErr w:type="gramEnd"/>
      <w:r>
        <w:t xml:space="preserve"> four 1’s in a row, for a short blast (1 second) there are two 1’s in </w:t>
      </w:r>
      <w:r w:rsidR="003C6037">
        <w:t>//</w:t>
      </w:r>
      <w:r>
        <w:t xml:space="preserve">row.  </w:t>
      </w:r>
    </w:p>
    <w:p w14:paraId="11279A36" w14:textId="77777777" w:rsidR="005F0F27" w:rsidRDefault="005F0F27" w:rsidP="005F0F27">
      <w:r>
        <w:tab/>
      </w:r>
      <w:r>
        <w:tab/>
        <w:t>Play Sound</w:t>
      </w:r>
    </w:p>
    <w:p w14:paraId="3753CBEE" w14:textId="77777777" w:rsidR="005F0F27" w:rsidRDefault="005F0F27" w:rsidP="005F0F27">
      <w:r>
        <w:tab/>
      </w:r>
      <w:proofErr w:type="gramStart"/>
      <w:r>
        <w:t>else{</w:t>
      </w:r>
      <w:proofErr w:type="gramEnd"/>
    </w:p>
    <w:p w14:paraId="24C339C9" w14:textId="77777777" w:rsidR="005F0F27" w:rsidRDefault="005F0F27" w:rsidP="005F0F27">
      <w:r>
        <w:tab/>
      </w:r>
      <w:r>
        <w:tab/>
      </w:r>
      <w:proofErr w:type="gramStart"/>
      <w:r>
        <w:t>don’t</w:t>
      </w:r>
      <w:proofErr w:type="gramEnd"/>
      <w:r>
        <w:t xml:space="preserve"> play sound</w:t>
      </w:r>
    </w:p>
    <w:p w14:paraId="708CA311" w14:textId="77777777" w:rsidR="005F0F27" w:rsidRDefault="005F0F27" w:rsidP="005F0F27">
      <w:r>
        <w:tab/>
        <w:t>}</w:t>
      </w:r>
    </w:p>
    <w:p w14:paraId="5E58B537" w14:textId="77777777" w:rsidR="005F0F27" w:rsidRDefault="005F0F27" w:rsidP="005F0F27">
      <w:r>
        <w:tab/>
      </w:r>
      <w:proofErr w:type="gramStart"/>
      <w:r>
        <w:t>If(</w:t>
      </w:r>
      <w:proofErr w:type="spellStart"/>
      <w:proofErr w:type="gramEnd"/>
      <w:r>
        <w:t>northCount</w:t>
      </w:r>
      <w:proofErr w:type="spellEnd"/>
      <w:r>
        <w:t xml:space="preserve"> % 4 &lt; 2) </w:t>
      </w:r>
    </w:p>
    <w:p w14:paraId="5D8BBD73" w14:textId="54EFDEAF" w:rsidR="00AE1383" w:rsidRDefault="00AE1383" w:rsidP="00AE1383">
      <w:pPr>
        <w:ind w:firstLine="720"/>
      </w:pPr>
      <w:r>
        <w:t>}</w:t>
      </w:r>
    </w:p>
    <w:p w14:paraId="0C2CEA82" w14:textId="77777777" w:rsidR="005F0F27" w:rsidRDefault="005F0F27" w:rsidP="005F0F27">
      <w:r>
        <w:tab/>
      </w:r>
      <w:r>
        <w:tab/>
      </w:r>
      <w:proofErr w:type="spellStart"/>
      <w:proofErr w:type="gramStart"/>
      <w:r>
        <w:t>localTrainSize</w:t>
      </w:r>
      <w:proofErr w:type="spellEnd"/>
      <w:r>
        <w:t xml:space="preserve">  =</w:t>
      </w:r>
      <w:proofErr w:type="gramEnd"/>
      <w:r>
        <w:t xml:space="preserve"> </w:t>
      </w:r>
      <w:proofErr w:type="spellStart"/>
      <w:r>
        <w:t>trainSize</w:t>
      </w:r>
      <w:proofErr w:type="spellEnd"/>
      <w:r>
        <w:t xml:space="preserve"> (from TCB)</w:t>
      </w:r>
    </w:p>
    <w:p w14:paraId="322D2371" w14:textId="77777777" w:rsidR="005F0F27" w:rsidRDefault="005F0F27" w:rsidP="005F0F27">
      <w:r>
        <w:tab/>
      </w:r>
      <w:r>
        <w:tab/>
      </w:r>
      <w:proofErr w:type="spellStart"/>
      <w:proofErr w:type="gramStart"/>
      <w:r>
        <w:t>trainSizeArray</w:t>
      </w:r>
      <w:proofErr w:type="spellEnd"/>
      <w:r>
        <w:t>[</w:t>
      </w:r>
      <w:proofErr w:type="gramEnd"/>
      <w:r>
        <w:t xml:space="preserve">end] = </w:t>
      </w:r>
      <w:proofErr w:type="spellStart"/>
      <w:r>
        <w:t>localTrainSize</w:t>
      </w:r>
      <w:proofErr w:type="spellEnd"/>
      <w:r>
        <w:t xml:space="preserve"> + 48  </w:t>
      </w:r>
    </w:p>
    <w:p w14:paraId="08B571F5" w14:textId="77777777" w:rsidR="005F0F27" w:rsidRDefault="005F0F27" w:rsidP="005F0F27">
      <w:r>
        <w:tab/>
      </w:r>
      <w:r>
        <w:tab/>
      </w:r>
      <w:proofErr w:type="gramStart"/>
      <w:r>
        <w:t>display</w:t>
      </w:r>
      <w:proofErr w:type="gramEnd"/>
      <w:r>
        <w:t xml:space="preserve"> Direction</w:t>
      </w:r>
    </w:p>
    <w:p w14:paraId="33E1778E" w14:textId="77777777" w:rsidR="005F0F27" w:rsidRDefault="005F0F27" w:rsidP="005F0F27">
      <w:r>
        <w:tab/>
      </w:r>
      <w:r>
        <w:tab/>
      </w:r>
      <w:proofErr w:type="gramStart"/>
      <w:r>
        <w:t>display</w:t>
      </w:r>
      <w:proofErr w:type="gramEnd"/>
      <w:r>
        <w:t xml:space="preserve"> </w:t>
      </w:r>
      <w:proofErr w:type="spellStart"/>
      <w:r>
        <w:t>trainSize</w:t>
      </w:r>
      <w:proofErr w:type="spellEnd"/>
    </w:p>
    <w:p w14:paraId="6BB45B39" w14:textId="77777777" w:rsidR="005F0F27" w:rsidRDefault="005F0F27" w:rsidP="005F0F27">
      <w:r>
        <w:tab/>
        <w:t xml:space="preserve"> </w:t>
      </w:r>
      <w:proofErr w:type="gramStart"/>
      <w:r>
        <w:t>else</w:t>
      </w:r>
      <w:proofErr w:type="gramEnd"/>
      <w:r>
        <w:t xml:space="preserve"> {</w:t>
      </w:r>
    </w:p>
    <w:p w14:paraId="011C9558" w14:textId="77777777" w:rsidR="005F0F27" w:rsidRDefault="005F0F27" w:rsidP="005F0F27">
      <w:r>
        <w:tab/>
      </w:r>
      <w:r>
        <w:tab/>
        <w:t>Erase direction</w:t>
      </w:r>
    </w:p>
    <w:p w14:paraId="4099F95B" w14:textId="77777777" w:rsidR="005F0F27" w:rsidRDefault="005F0F27" w:rsidP="005F0F27">
      <w:r>
        <w:tab/>
      </w:r>
      <w:r>
        <w:tab/>
        <w:t xml:space="preserve">Erase </w:t>
      </w:r>
      <w:proofErr w:type="spellStart"/>
      <w:r>
        <w:t>trainSize</w:t>
      </w:r>
      <w:proofErr w:type="spellEnd"/>
    </w:p>
    <w:p w14:paraId="6DFFEE3A" w14:textId="77777777" w:rsidR="005F0F27" w:rsidRDefault="005F0F27" w:rsidP="005F0F27">
      <w:r>
        <w:tab/>
        <w:t>}</w:t>
      </w:r>
    </w:p>
    <w:p w14:paraId="0E630808" w14:textId="77777777" w:rsidR="005F0F27" w:rsidRDefault="005F0F27" w:rsidP="005F0F27">
      <w:pPr>
        <w:ind w:left="1440"/>
      </w:pPr>
      <w:r>
        <w:t>//west count starts at 0 and counts up by one each loop through, until the train has passed</w:t>
      </w:r>
    </w:p>
    <w:p w14:paraId="0837D02F" w14:textId="77777777" w:rsidR="005F0F27" w:rsidRDefault="005F0F27" w:rsidP="005F0F27">
      <w:r>
        <w:tab/>
      </w:r>
      <w:proofErr w:type="spellStart"/>
      <w:proofErr w:type="gramStart"/>
      <w:r>
        <w:t>northCount</w:t>
      </w:r>
      <w:proofErr w:type="spellEnd"/>
      <w:proofErr w:type="gramEnd"/>
      <w:r>
        <w:t xml:space="preserve">++   </w:t>
      </w:r>
    </w:p>
    <w:p w14:paraId="603A542B" w14:textId="77777777" w:rsidR="005F0F27" w:rsidRDefault="005F0F27" w:rsidP="005F0F27">
      <w:r>
        <w:t xml:space="preserve">} else { </w:t>
      </w:r>
    </w:p>
    <w:p w14:paraId="38BBDF32" w14:textId="4C1F7A62" w:rsidR="005F0F27" w:rsidRDefault="005F0F27" w:rsidP="005F0F27">
      <w:pPr>
        <w:ind w:left="720"/>
      </w:pPr>
      <w:proofErr w:type="spellStart"/>
      <w:proofErr w:type="gramStart"/>
      <w:r>
        <w:t>northCount</w:t>
      </w:r>
      <w:proofErr w:type="spellEnd"/>
      <w:proofErr w:type="gramEnd"/>
      <w:r>
        <w:t xml:space="preserve"> = 0</w:t>
      </w:r>
      <w:r w:rsidR="00AE1383">
        <w:t xml:space="preserve"> //reset </w:t>
      </w:r>
      <w:proofErr w:type="spellStart"/>
      <w:r w:rsidR="00AE1383">
        <w:t>northCount</w:t>
      </w:r>
      <w:proofErr w:type="spellEnd"/>
    </w:p>
    <w:p w14:paraId="1A6E5862" w14:textId="3B502724" w:rsidR="005F0F27" w:rsidRDefault="00731D7E" w:rsidP="005F0F27">
      <w:r>
        <w:t>}</w:t>
      </w:r>
    </w:p>
    <w:p w14:paraId="5DC074DD" w14:textId="77777777" w:rsidR="00731D7E" w:rsidRPr="005F0F27" w:rsidRDefault="00731D7E" w:rsidP="005F0F27"/>
    <w:p w14:paraId="16416B90" w14:textId="77777777" w:rsidR="00AB0843" w:rsidRDefault="005F0F27" w:rsidP="00BB39DA">
      <w:pPr>
        <w:pStyle w:val="Heading2"/>
        <w:spacing w:before="240" w:after="120"/>
      </w:pPr>
      <w:bookmarkStart w:id="18" w:name="_Toc354949766"/>
      <w:proofErr w:type="gramStart"/>
      <w:r>
        <w:t>void</w:t>
      </w:r>
      <w:proofErr w:type="gramEnd"/>
      <w:r>
        <w:t xml:space="preserve"> </w:t>
      </w:r>
      <w:proofErr w:type="spellStart"/>
      <w:r>
        <w:t>eastTrain</w:t>
      </w:r>
      <w:proofErr w:type="spellEnd"/>
      <w:r>
        <w:t>(void* data)</w:t>
      </w:r>
      <w:bookmarkEnd w:id="18"/>
    </w:p>
    <w:p w14:paraId="66C8437C" w14:textId="77777777" w:rsidR="005F0F27" w:rsidRDefault="005F0F27" w:rsidP="005F0F27">
      <w:r>
        <w:t>Extract data from TCB</w:t>
      </w:r>
    </w:p>
    <w:p w14:paraId="2BD1D386" w14:textId="77777777" w:rsidR="005F0F27" w:rsidRDefault="005F0F27" w:rsidP="005F0F27">
      <w:r>
        <w:t xml:space="preserve">Initialize </w:t>
      </w:r>
      <w:proofErr w:type="spellStart"/>
      <w:r>
        <w:t>soundArray</w:t>
      </w:r>
      <w:proofErr w:type="spellEnd"/>
      <w:r>
        <w:t xml:space="preserve">  //example: </w:t>
      </w:r>
      <w:proofErr w:type="spellStart"/>
      <w:r>
        <w:t>soundArray</w:t>
      </w:r>
      <w:proofErr w:type="spellEnd"/>
      <w:r>
        <w:t xml:space="preserve"> = {1,1,1,1,0,0,1,1,0,0}</w:t>
      </w:r>
    </w:p>
    <w:p w14:paraId="2BAC8F9A" w14:textId="77777777" w:rsidR="005F0F27" w:rsidRDefault="005F0F27" w:rsidP="005F0F27">
      <w:r>
        <w:t xml:space="preserve">Initialize </w:t>
      </w:r>
      <w:proofErr w:type="spellStart"/>
      <w:r>
        <w:t>trainSizeArray</w:t>
      </w:r>
      <w:proofErr w:type="spellEnd"/>
      <w:r>
        <w:t xml:space="preserve"> //this is used to print train size to OLED</w:t>
      </w:r>
    </w:p>
    <w:p w14:paraId="160DCB35" w14:textId="77777777" w:rsidR="005F0F27" w:rsidRDefault="005F0F27" w:rsidP="005F0F27">
      <w:r>
        <w:t xml:space="preserve">Initialize </w:t>
      </w:r>
      <w:proofErr w:type="spellStart"/>
      <w:r>
        <w:t>localTrainSize</w:t>
      </w:r>
      <w:proofErr w:type="spellEnd"/>
    </w:p>
    <w:p w14:paraId="2A3975F0" w14:textId="77777777" w:rsidR="005F0F27" w:rsidRDefault="005F0F27" w:rsidP="005F0F27">
      <w:r>
        <w:tab/>
      </w:r>
    </w:p>
    <w:p w14:paraId="796E4F2D" w14:textId="3EEE79B9" w:rsidR="005F0F27" w:rsidRDefault="00731D7E" w:rsidP="005F0F27">
      <w:proofErr w:type="gramStart"/>
      <w:r>
        <w:t>If(</w:t>
      </w:r>
      <w:proofErr w:type="gramEnd"/>
      <w:r w:rsidR="005F0F27">
        <w:t xml:space="preserve">east == true &amp;&amp; </w:t>
      </w:r>
      <w:proofErr w:type="spellStart"/>
      <w:r w:rsidR="005F0F27">
        <w:t>trainPresent</w:t>
      </w:r>
      <w:proofErr w:type="spellEnd"/>
      <w:r w:rsidR="005F0F27">
        <w:t xml:space="preserve"> == true &amp;&amp; </w:t>
      </w:r>
      <w:proofErr w:type="spellStart"/>
      <w:r w:rsidR="005F0F27">
        <w:t>eastCount</w:t>
      </w:r>
      <w:proofErr w:type="spellEnd"/>
      <w:r w:rsidR="005F0F27">
        <w:t xml:space="preserve"> &lt;= </w:t>
      </w:r>
      <w:proofErr w:type="spellStart"/>
      <w:r w:rsidR="005F0F27">
        <w:t>traversalTime</w:t>
      </w:r>
      <w:proofErr w:type="spellEnd"/>
      <w:r w:rsidR="005F0F27">
        <w:t>)</w:t>
      </w:r>
    </w:p>
    <w:p w14:paraId="17E06D22" w14:textId="77777777" w:rsidR="005F0F27" w:rsidRDefault="005F0F27" w:rsidP="005F0F27">
      <w:r>
        <w:t xml:space="preserve">{ </w:t>
      </w:r>
    </w:p>
    <w:p w14:paraId="17C76787" w14:textId="77777777" w:rsidR="005F0F27" w:rsidRDefault="005F0F27" w:rsidP="005F0F27">
      <w:r>
        <w:tab/>
      </w:r>
      <w:proofErr w:type="gramStart"/>
      <w:r>
        <w:t>If(</w:t>
      </w:r>
      <w:proofErr w:type="gramEnd"/>
      <w:r>
        <w:t xml:space="preserve"> </w:t>
      </w:r>
      <w:proofErr w:type="spellStart"/>
      <w:r>
        <w:t>soundArray</w:t>
      </w:r>
      <w:proofErr w:type="spellEnd"/>
      <w:r>
        <w:t>[</w:t>
      </w:r>
      <w:proofErr w:type="spellStart"/>
      <w:r>
        <w:t>westCountP</w:t>
      </w:r>
      <w:proofErr w:type="spellEnd"/>
      <w:r>
        <w:t xml:space="preserve"> % size of </w:t>
      </w:r>
      <w:proofErr w:type="spellStart"/>
      <w:r>
        <w:t>soundArray</w:t>
      </w:r>
      <w:proofErr w:type="spellEnd"/>
      <w:r>
        <w:t xml:space="preserve">] == 1) </w:t>
      </w:r>
    </w:p>
    <w:p w14:paraId="57DB6608" w14:textId="77777777" w:rsidR="005F0F27" w:rsidRDefault="005F0F27" w:rsidP="005F0F27">
      <w:pPr>
        <w:ind w:left="1420"/>
      </w:pPr>
      <w:r>
        <w:t xml:space="preserve">//sound array holds a stream of 0’s and 1’s, which each index corresponding to   a single loop through the task.  So for a long blast (2 seconds) there would be four 1’s in a row, for a short blast (1 second) there are two 1’s in row.  </w:t>
      </w:r>
    </w:p>
    <w:p w14:paraId="16E61F65" w14:textId="77777777" w:rsidR="005F0F27" w:rsidRDefault="005F0F27" w:rsidP="005F0F27">
      <w:r>
        <w:tab/>
      </w:r>
      <w:r>
        <w:tab/>
        <w:t>Play Sound</w:t>
      </w:r>
    </w:p>
    <w:p w14:paraId="154F1B0B" w14:textId="77777777" w:rsidR="005F0F27" w:rsidRDefault="005F0F27" w:rsidP="005F0F27">
      <w:r>
        <w:tab/>
      </w:r>
      <w:proofErr w:type="gramStart"/>
      <w:r>
        <w:t>else{</w:t>
      </w:r>
      <w:proofErr w:type="gramEnd"/>
    </w:p>
    <w:p w14:paraId="16CD3510" w14:textId="77777777" w:rsidR="005F0F27" w:rsidRDefault="005F0F27" w:rsidP="005F0F27">
      <w:r>
        <w:tab/>
      </w:r>
      <w:r>
        <w:tab/>
      </w:r>
      <w:proofErr w:type="gramStart"/>
      <w:r>
        <w:t>don’t</w:t>
      </w:r>
      <w:proofErr w:type="gramEnd"/>
      <w:r>
        <w:t xml:space="preserve"> play sound</w:t>
      </w:r>
    </w:p>
    <w:p w14:paraId="597965E7" w14:textId="77777777" w:rsidR="005F0F27" w:rsidRDefault="005F0F27" w:rsidP="005F0F27">
      <w:r>
        <w:tab/>
        <w:t>}</w:t>
      </w:r>
    </w:p>
    <w:p w14:paraId="21472683" w14:textId="77777777" w:rsidR="005F0F27" w:rsidRDefault="005F0F27" w:rsidP="005F0F27">
      <w:r>
        <w:tab/>
      </w:r>
      <w:proofErr w:type="gramStart"/>
      <w:r>
        <w:t>If(</w:t>
      </w:r>
      <w:proofErr w:type="spellStart"/>
      <w:proofErr w:type="gramEnd"/>
      <w:r>
        <w:t>eastCount</w:t>
      </w:r>
      <w:proofErr w:type="spellEnd"/>
      <w:r>
        <w:t xml:space="preserve"> % 4 &lt; 2) </w:t>
      </w:r>
    </w:p>
    <w:p w14:paraId="419D3007" w14:textId="77777777" w:rsidR="005F0F27" w:rsidRDefault="005F0F27" w:rsidP="005F0F27">
      <w:r>
        <w:tab/>
      </w:r>
      <w:r>
        <w:tab/>
      </w:r>
      <w:proofErr w:type="spellStart"/>
      <w:proofErr w:type="gramStart"/>
      <w:r>
        <w:t>localTrainSize</w:t>
      </w:r>
      <w:proofErr w:type="spellEnd"/>
      <w:r>
        <w:t xml:space="preserve">  =</w:t>
      </w:r>
      <w:proofErr w:type="gramEnd"/>
      <w:r>
        <w:t xml:space="preserve"> </w:t>
      </w:r>
      <w:proofErr w:type="spellStart"/>
      <w:r>
        <w:t>trainSize</w:t>
      </w:r>
      <w:proofErr w:type="spellEnd"/>
      <w:r>
        <w:t xml:space="preserve"> (from TCB)</w:t>
      </w:r>
    </w:p>
    <w:p w14:paraId="46485E79" w14:textId="77777777" w:rsidR="005F0F27" w:rsidRDefault="005F0F27" w:rsidP="005F0F27">
      <w:r>
        <w:tab/>
      </w:r>
      <w:r>
        <w:tab/>
      </w:r>
      <w:proofErr w:type="spellStart"/>
      <w:proofErr w:type="gramStart"/>
      <w:r>
        <w:t>trainSizeArray</w:t>
      </w:r>
      <w:proofErr w:type="spellEnd"/>
      <w:r>
        <w:t>[</w:t>
      </w:r>
      <w:proofErr w:type="gramEnd"/>
      <w:r>
        <w:t xml:space="preserve">end] = </w:t>
      </w:r>
      <w:proofErr w:type="spellStart"/>
      <w:r>
        <w:t>localTrainSize</w:t>
      </w:r>
      <w:proofErr w:type="spellEnd"/>
      <w:r>
        <w:t xml:space="preserve"> + 48  </w:t>
      </w:r>
    </w:p>
    <w:p w14:paraId="615D314E" w14:textId="77777777" w:rsidR="005F0F27" w:rsidRDefault="005F0F27" w:rsidP="005F0F27">
      <w:r>
        <w:tab/>
      </w:r>
      <w:r>
        <w:tab/>
      </w:r>
      <w:proofErr w:type="gramStart"/>
      <w:r>
        <w:t>display</w:t>
      </w:r>
      <w:proofErr w:type="gramEnd"/>
      <w:r>
        <w:t xml:space="preserve"> Direction</w:t>
      </w:r>
    </w:p>
    <w:p w14:paraId="4F396603" w14:textId="77777777" w:rsidR="005F0F27" w:rsidRDefault="005F0F27" w:rsidP="005F0F27">
      <w:r>
        <w:tab/>
      </w:r>
      <w:r>
        <w:tab/>
      </w:r>
      <w:proofErr w:type="gramStart"/>
      <w:r>
        <w:t>display</w:t>
      </w:r>
      <w:proofErr w:type="gramEnd"/>
      <w:r>
        <w:t xml:space="preserve"> </w:t>
      </w:r>
      <w:proofErr w:type="spellStart"/>
      <w:r>
        <w:t>trainSize</w:t>
      </w:r>
      <w:proofErr w:type="spellEnd"/>
    </w:p>
    <w:p w14:paraId="680B5169" w14:textId="77777777" w:rsidR="005F0F27" w:rsidRDefault="005F0F27" w:rsidP="005F0F27">
      <w:r>
        <w:tab/>
        <w:t xml:space="preserve"> </w:t>
      </w:r>
      <w:proofErr w:type="gramStart"/>
      <w:r>
        <w:t>else</w:t>
      </w:r>
      <w:proofErr w:type="gramEnd"/>
      <w:r>
        <w:t xml:space="preserve"> {</w:t>
      </w:r>
    </w:p>
    <w:p w14:paraId="153F1E8F" w14:textId="77777777" w:rsidR="005F0F27" w:rsidRDefault="005F0F27" w:rsidP="005F0F27">
      <w:r>
        <w:tab/>
      </w:r>
      <w:r>
        <w:tab/>
        <w:t>Erase direction</w:t>
      </w:r>
    </w:p>
    <w:p w14:paraId="31841FA1" w14:textId="77777777" w:rsidR="005F0F27" w:rsidRDefault="005F0F27" w:rsidP="005F0F27">
      <w:r>
        <w:tab/>
      </w:r>
      <w:r>
        <w:tab/>
        <w:t xml:space="preserve">Erase </w:t>
      </w:r>
      <w:proofErr w:type="spellStart"/>
      <w:r>
        <w:t>trainSize</w:t>
      </w:r>
      <w:proofErr w:type="spellEnd"/>
    </w:p>
    <w:p w14:paraId="34BE2880" w14:textId="77777777" w:rsidR="005F0F27" w:rsidRDefault="005F0F27" w:rsidP="005F0F27">
      <w:r>
        <w:tab/>
        <w:t>}</w:t>
      </w:r>
    </w:p>
    <w:p w14:paraId="7E247523" w14:textId="150A1231" w:rsidR="005F0F27" w:rsidRDefault="005F0F27" w:rsidP="00AE1383">
      <w:pPr>
        <w:ind w:left="720"/>
      </w:pPr>
      <w:r>
        <w:t xml:space="preserve">//east count starts at 0 and counts up by one each loop through, until the train has </w:t>
      </w:r>
      <w:r w:rsidR="00AE1383">
        <w:t>//</w:t>
      </w:r>
      <w:r>
        <w:t>passed</w:t>
      </w:r>
    </w:p>
    <w:p w14:paraId="57AEBA39" w14:textId="77777777" w:rsidR="005F0F27" w:rsidRDefault="005F0F27" w:rsidP="005F0F27">
      <w:r>
        <w:tab/>
      </w:r>
      <w:proofErr w:type="spellStart"/>
      <w:proofErr w:type="gramStart"/>
      <w:r>
        <w:t>eastCount</w:t>
      </w:r>
      <w:proofErr w:type="spellEnd"/>
      <w:proofErr w:type="gramEnd"/>
      <w:r>
        <w:t xml:space="preserve">++   </w:t>
      </w:r>
    </w:p>
    <w:p w14:paraId="652AF5F2" w14:textId="77777777" w:rsidR="005F0F27" w:rsidRDefault="005F0F27" w:rsidP="005F0F27">
      <w:r>
        <w:t xml:space="preserve">} </w:t>
      </w:r>
      <w:proofErr w:type="gramStart"/>
      <w:r>
        <w:t>else{</w:t>
      </w:r>
      <w:proofErr w:type="gramEnd"/>
    </w:p>
    <w:p w14:paraId="3C2A2B91" w14:textId="6EA6CC61" w:rsidR="005F0F27" w:rsidRDefault="005F0F27" w:rsidP="005F0F27">
      <w:pPr>
        <w:ind w:left="720"/>
      </w:pPr>
      <w:proofErr w:type="spellStart"/>
      <w:proofErr w:type="gramStart"/>
      <w:r>
        <w:t>eastCount</w:t>
      </w:r>
      <w:proofErr w:type="spellEnd"/>
      <w:proofErr w:type="gramEnd"/>
      <w:r>
        <w:t xml:space="preserve"> = 0</w:t>
      </w:r>
      <w:r w:rsidR="00AE1383">
        <w:t xml:space="preserve"> //reset </w:t>
      </w:r>
      <w:proofErr w:type="spellStart"/>
      <w:r w:rsidR="00AE1383">
        <w:t>eastCount</w:t>
      </w:r>
      <w:proofErr w:type="spellEnd"/>
    </w:p>
    <w:p w14:paraId="38D62DAC" w14:textId="7BE9F317" w:rsidR="005F0F27" w:rsidRDefault="00684F41" w:rsidP="005F0F27">
      <w:r>
        <w:t>}</w:t>
      </w:r>
    </w:p>
    <w:p w14:paraId="2375DE9D" w14:textId="77777777" w:rsidR="00684F41" w:rsidRPr="005F0F27" w:rsidRDefault="00684F41" w:rsidP="005F0F27"/>
    <w:p w14:paraId="0BA2EAB7" w14:textId="77777777" w:rsidR="005F0F27" w:rsidRDefault="005F0F27" w:rsidP="00BB39DA">
      <w:pPr>
        <w:pStyle w:val="Heading2"/>
        <w:spacing w:before="240" w:after="120"/>
      </w:pPr>
      <w:bookmarkStart w:id="19" w:name="_Toc354949767"/>
      <w:proofErr w:type="gramStart"/>
      <w:r>
        <w:t>void</w:t>
      </w:r>
      <w:proofErr w:type="gramEnd"/>
      <w:r>
        <w:t xml:space="preserve"> </w:t>
      </w:r>
      <w:proofErr w:type="spellStart"/>
      <w:r>
        <w:t>westTrain</w:t>
      </w:r>
      <w:proofErr w:type="spellEnd"/>
      <w:r>
        <w:t>(void* data)</w:t>
      </w:r>
      <w:bookmarkEnd w:id="19"/>
    </w:p>
    <w:p w14:paraId="0413300C" w14:textId="77777777" w:rsidR="005F0F27" w:rsidRDefault="005F0F27" w:rsidP="005F0F27">
      <w:r>
        <w:t>Extract data from TCB</w:t>
      </w:r>
    </w:p>
    <w:p w14:paraId="6F26ED5C" w14:textId="77777777" w:rsidR="005F0F27" w:rsidRDefault="005F0F27" w:rsidP="005F0F27">
      <w:r>
        <w:t xml:space="preserve">Initialize </w:t>
      </w:r>
      <w:proofErr w:type="spellStart"/>
      <w:r>
        <w:t>soundArray</w:t>
      </w:r>
      <w:proofErr w:type="spellEnd"/>
      <w:r>
        <w:t xml:space="preserve">  //example: </w:t>
      </w:r>
      <w:proofErr w:type="spellStart"/>
      <w:r>
        <w:t>soundArray</w:t>
      </w:r>
      <w:proofErr w:type="spellEnd"/>
      <w:r>
        <w:t xml:space="preserve"> = {1,1,1,1,0,0,1,1,0,0}</w:t>
      </w:r>
    </w:p>
    <w:p w14:paraId="436CDAAF" w14:textId="77777777" w:rsidR="005F0F27" w:rsidRDefault="005F0F27" w:rsidP="005F0F27">
      <w:r>
        <w:t xml:space="preserve">Initialize </w:t>
      </w:r>
      <w:proofErr w:type="spellStart"/>
      <w:r>
        <w:t>trainSizeArray</w:t>
      </w:r>
      <w:proofErr w:type="spellEnd"/>
      <w:r>
        <w:t xml:space="preserve"> //this is used to print train size to OLED</w:t>
      </w:r>
    </w:p>
    <w:p w14:paraId="420E3395" w14:textId="77777777" w:rsidR="005F0F27" w:rsidRDefault="005F0F27" w:rsidP="005F0F27">
      <w:r>
        <w:t xml:space="preserve">Initialize </w:t>
      </w:r>
      <w:proofErr w:type="spellStart"/>
      <w:r>
        <w:t>localTrainSize</w:t>
      </w:r>
      <w:proofErr w:type="spellEnd"/>
    </w:p>
    <w:p w14:paraId="35DDA3F6" w14:textId="77777777" w:rsidR="005F0F27" w:rsidRDefault="005F0F27" w:rsidP="005F0F27">
      <w:r>
        <w:tab/>
      </w:r>
    </w:p>
    <w:p w14:paraId="12E7DD20" w14:textId="77777777" w:rsidR="005F0F27" w:rsidRDefault="005F0F27" w:rsidP="005F0F27">
      <w:proofErr w:type="gramStart"/>
      <w:r>
        <w:t>If(</w:t>
      </w:r>
      <w:proofErr w:type="gramEnd"/>
      <w:r>
        <w:t xml:space="preserve"> west == true &amp;&amp; </w:t>
      </w:r>
      <w:proofErr w:type="spellStart"/>
      <w:r>
        <w:t>trainPresent</w:t>
      </w:r>
      <w:proofErr w:type="spellEnd"/>
      <w:r>
        <w:t xml:space="preserve"> == true &amp;&amp; </w:t>
      </w:r>
      <w:proofErr w:type="spellStart"/>
      <w:r>
        <w:t>westCount</w:t>
      </w:r>
      <w:proofErr w:type="spellEnd"/>
      <w:r>
        <w:t xml:space="preserve"> &lt;= </w:t>
      </w:r>
      <w:proofErr w:type="spellStart"/>
      <w:r>
        <w:t>traversalTime</w:t>
      </w:r>
      <w:proofErr w:type="spellEnd"/>
      <w:r>
        <w:t>)</w:t>
      </w:r>
    </w:p>
    <w:p w14:paraId="641AD669" w14:textId="77777777" w:rsidR="005F0F27" w:rsidRDefault="005F0F27" w:rsidP="005F0F27">
      <w:r>
        <w:t xml:space="preserve">{ </w:t>
      </w:r>
    </w:p>
    <w:p w14:paraId="74A0666A" w14:textId="77777777" w:rsidR="005F0F27" w:rsidRDefault="005F0F27" w:rsidP="005F0F27">
      <w:r>
        <w:tab/>
      </w:r>
      <w:proofErr w:type="gramStart"/>
      <w:r>
        <w:t>If(</w:t>
      </w:r>
      <w:proofErr w:type="gramEnd"/>
      <w:r>
        <w:t xml:space="preserve"> </w:t>
      </w:r>
      <w:proofErr w:type="spellStart"/>
      <w:r>
        <w:t>soundArray</w:t>
      </w:r>
      <w:proofErr w:type="spellEnd"/>
      <w:r>
        <w:t>[</w:t>
      </w:r>
      <w:proofErr w:type="spellStart"/>
      <w:r>
        <w:t>westCountP</w:t>
      </w:r>
      <w:proofErr w:type="spellEnd"/>
      <w:r>
        <w:t xml:space="preserve"> % size of </w:t>
      </w:r>
      <w:proofErr w:type="spellStart"/>
      <w:r>
        <w:t>soundArray</w:t>
      </w:r>
      <w:proofErr w:type="spellEnd"/>
      <w:r>
        <w:t xml:space="preserve">] == 1) </w:t>
      </w:r>
    </w:p>
    <w:p w14:paraId="4885DC68" w14:textId="77777777" w:rsidR="005F0F27" w:rsidRDefault="005F0F27" w:rsidP="005F0F27">
      <w:pPr>
        <w:ind w:left="1420"/>
      </w:pPr>
      <w:r>
        <w:lastRenderedPageBreak/>
        <w:t xml:space="preserve">//sound array holds a stream of 0’s and 1’s, which each index corresponding to   a single loop through the task.  So for a long blast (2 seconds) there would be four 1’s in a row, for a short blast (1 second) there are two 1’s in row.  </w:t>
      </w:r>
    </w:p>
    <w:p w14:paraId="52654AD6" w14:textId="77777777" w:rsidR="005F0F27" w:rsidRDefault="005F0F27" w:rsidP="005F0F27">
      <w:r>
        <w:tab/>
      </w:r>
      <w:r>
        <w:tab/>
        <w:t>Play Sound</w:t>
      </w:r>
    </w:p>
    <w:p w14:paraId="12F4D168" w14:textId="77777777" w:rsidR="005F0F27" w:rsidRDefault="005F0F27" w:rsidP="005F0F27">
      <w:r>
        <w:tab/>
      </w:r>
      <w:proofErr w:type="gramStart"/>
      <w:r>
        <w:t>else{</w:t>
      </w:r>
      <w:proofErr w:type="gramEnd"/>
    </w:p>
    <w:p w14:paraId="55123834" w14:textId="77777777" w:rsidR="005F0F27" w:rsidRDefault="005F0F27" w:rsidP="005F0F27">
      <w:r>
        <w:tab/>
      </w:r>
      <w:r>
        <w:tab/>
      </w:r>
      <w:proofErr w:type="gramStart"/>
      <w:r>
        <w:t>don’t</w:t>
      </w:r>
      <w:proofErr w:type="gramEnd"/>
      <w:r>
        <w:t xml:space="preserve"> play sound</w:t>
      </w:r>
    </w:p>
    <w:p w14:paraId="37031049" w14:textId="77777777" w:rsidR="005F0F27" w:rsidRDefault="005F0F27" w:rsidP="005F0F27">
      <w:r>
        <w:tab/>
        <w:t>}</w:t>
      </w:r>
    </w:p>
    <w:p w14:paraId="0B94A1DB" w14:textId="77777777" w:rsidR="005F0F27" w:rsidRDefault="005F0F27" w:rsidP="005F0F27">
      <w:r>
        <w:tab/>
      </w:r>
      <w:proofErr w:type="gramStart"/>
      <w:r>
        <w:t>If(</w:t>
      </w:r>
      <w:proofErr w:type="spellStart"/>
      <w:proofErr w:type="gramEnd"/>
      <w:r>
        <w:t>westCount</w:t>
      </w:r>
      <w:proofErr w:type="spellEnd"/>
      <w:r>
        <w:t xml:space="preserve"> % 4 &lt; 2) </w:t>
      </w:r>
    </w:p>
    <w:p w14:paraId="60120029" w14:textId="77777777" w:rsidR="005F0F27" w:rsidRDefault="005F0F27" w:rsidP="005F0F27">
      <w:r>
        <w:tab/>
      </w:r>
      <w:r>
        <w:tab/>
      </w:r>
      <w:proofErr w:type="spellStart"/>
      <w:proofErr w:type="gramStart"/>
      <w:r>
        <w:t>localTrainSize</w:t>
      </w:r>
      <w:proofErr w:type="spellEnd"/>
      <w:r>
        <w:t xml:space="preserve">  =</w:t>
      </w:r>
      <w:proofErr w:type="gramEnd"/>
      <w:r>
        <w:t xml:space="preserve"> </w:t>
      </w:r>
      <w:proofErr w:type="spellStart"/>
      <w:r>
        <w:t>trainSize</w:t>
      </w:r>
      <w:proofErr w:type="spellEnd"/>
      <w:r>
        <w:t xml:space="preserve"> (from TCB)</w:t>
      </w:r>
    </w:p>
    <w:p w14:paraId="2D9D082D" w14:textId="77777777" w:rsidR="005F0F27" w:rsidRDefault="005F0F27" w:rsidP="005F0F27">
      <w:r>
        <w:tab/>
      </w:r>
      <w:r>
        <w:tab/>
      </w:r>
      <w:proofErr w:type="spellStart"/>
      <w:proofErr w:type="gramStart"/>
      <w:r>
        <w:t>trainSizeArray</w:t>
      </w:r>
      <w:proofErr w:type="spellEnd"/>
      <w:r>
        <w:t>[</w:t>
      </w:r>
      <w:proofErr w:type="gramEnd"/>
      <w:r>
        <w:t xml:space="preserve">end] = </w:t>
      </w:r>
      <w:proofErr w:type="spellStart"/>
      <w:r>
        <w:t>localTrainSize</w:t>
      </w:r>
      <w:proofErr w:type="spellEnd"/>
      <w:r>
        <w:t xml:space="preserve"> + 48  </w:t>
      </w:r>
    </w:p>
    <w:p w14:paraId="7C4F73AC" w14:textId="77777777" w:rsidR="005F0F27" w:rsidRDefault="005F0F27" w:rsidP="005F0F27">
      <w:r>
        <w:tab/>
      </w:r>
      <w:r>
        <w:tab/>
      </w:r>
      <w:proofErr w:type="gramStart"/>
      <w:r>
        <w:t>display</w:t>
      </w:r>
      <w:proofErr w:type="gramEnd"/>
      <w:r>
        <w:t xml:space="preserve"> Direction</w:t>
      </w:r>
    </w:p>
    <w:p w14:paraId="0F1578B6" w14:textId="77777777" w:rsidR="005F0F27" w:rsidRDefault="005F0F27" w:rsidP="005F0F27">
      <w:r>
        <w:tab/>
      </w:r>
      <w:r>
        <w:tab/>
      </w:r>
      <w:proofErr w:type="gramStart"/>
      <w:r>
        <w:t>display</w:t>
      </w:r>
      <w:proofErr w:type="gramEnd"/>
      <w:r>
        <w:t xml:space="preserve"> </w:t>
      </w:r>
      <w:proofErr w:type="spellStart"/>
      <w:r>
        <w:t>trainSize</w:t>
      </w:r>
      <w:proofErr w:type="spellEnd"/>
    </w:p>
    <w:p w14:paraId="45C48EE5" w14:textId="77777777" w:rsidR="005F0F27" w:rsidRDefault="005F0F27" w:rsidP="005F0F27">
      <w:r>
        <w:tab/>
        <w:t xml:space="preserve"> </w:t>
      </w:r>
      <w:proofErr w:type="gramStart"/>
      <w:r>
        <w:t>else</w:t>
      </w:r>
      <w:proofErr w:type="gramEnd"/>
      <w:r>
        <w:t xml:space="preserve"> {</w:t>
      </w:r>
    </w:p>
    <w:p w14:paraId="20AACA8C" w14:textId="77777777" w:rsidR="005F0F27" w:rsidRDefault="005F0F27" w:rsidP="005F0F27">
      <w:r>
        <w:tab/>
      </w:r>
      <w:r>
        <w:tab/>
        <w:t>Erase direction</w:t>
      </w:r>
    </w:p>
    <w:p w14:paraId="53293127" w14:textId="77777777" w:rsidR="005F0F27" w:rsidRDefault="005F0F27" w:rsidP="005F0F27">
      <w:r>
        <w:tab/>
      </w:r>
      <w:r>
        <w:tab/>
        <w:t xml:space="preserve">Erase </w:t>
      </w:r>
      <w:proofErr w:type="spellStart"/>
      <w:r>
        <w:t>trainSize</w:t>
      </w:r>
      <w:proofErr w:type="spellEnd"/>
    </w:p>
    <w:p w14:paraId="6E4F8C44" w14:textId="77777777" w:rsidR="005F0F27" w:rsidRDefault="005F0F27" w:rsidP="005F0F27">
      <w:r>
        <w:tab/>
        <w:t>}</w:t>
      </w:r>
    </w:p>
    <w:p w14:paraId="7CC50A81" w14:textId="77777777" w:rsidR="005F0F27" w:rsidRDefault="005F0F27" w:rsidP="005F0F27">
      <w:pPr>
        <w:ind w:left="1440"/>
      </w:pPr>
      <w:r>
        <w:t>//west count starts at 0 and counts up by one each loop through, until the train has passed</w:t>
      </w:r>
    </w:p>
    <w:p w14:paraId="2E30F62B" w14:textId="77777777" w:rsidR="005F0F27" w:rsidRDefault="005F0F27" w:rsidP="005F0F27">
      <w:r>
        <w:tab/>
      </w:r>
      <w:proofErr w:type="spellStart"/>
      <w:proofErr w:type="gramStart"/>
      <w:r>
        <w:t>westCount</w:t>
      </w:r>
      <w:proofErr w:type="spellEnd"/>
      <w:proofErr w:type="gramEnd"/>
      <w:r>
        <w:t xml:space="preserve">++   </w:t>
      </w:r>
    </w:p>
    <w:p w14:paraId="27609A7A" w14:textId="77777777" w:rsidR="005F0F27" w:rsidRDefault="005F0F27" w:rsidP="005F0F27">
      <w:r>
        <w:t xml:space="preserve">} </w:t>
      </w:r>
      <w:proofErr w:type="gramStart"/>
      <w:r>
        <w:t>else{</w:t>
      </w:r>
      <w:proofErr w:type="gramEnd"/>
    </w:p>
    <w:p w14:paraId="4012FF68" w14:textId="0FFB89B8" w:rsidR="005F0F27" w:rsidRDefault="005F0F27" w:rsidP="005F0F27">
      <w:pPr>
        <w:ind w:left="720"/>
      </w:pPr>
      <w:proofErr w:type="spellStart"/>
      <w:proofErr w:type="gramStart"/>
      <w:r>
        <w:t>westCount</w:t>
      </w:r>
      <w:proofErr w:type="spellEnd"/>
      <w:proofErr w:type="gramEnd"/>
      <w:r>
        <w:t xml:space="preserve"> = 0</w:t>
      </w:r>
      <w:r w:rsidR="00AE1383">
        <w:t xml:space="preserve"> //reset </w:t>
      </w:r>
      <w:proofErr w:type="spellStart"/>
      <w:r w:rsidR="00AE1383">
        <w:t>westCount</w:t>
      </w:r>
      <w:proofErr w:type="spellEnd"/>
    </w:p>
    <w:p w14:paraId="0CFA564A" w14:textId="7ACD0FEC" w:rsidR="00731D7E" w:rsidRDefault="00731D7E" w:rsidP="00731D7E">
      <w:r>
        <w:t>}</w:t>
      </w:r>
    </w:p>
    <w:p w14:paraId="33DCFE64" w14:textId="77777777" w:rsidR="005F0F27" w:rsidRPr="005F0F27" w:rsidRDefault="005F0F27" w:rsidP="005F0F27"/>
    <w:p w14:paraId="4018125A" w14:textId="77777777" w:rsidR="005F0F27" w:rsidRDefault="005F0F27" w:rsidP="00BB39DA">
      <w:pPr>
        <w:pStyle w:val="Heading2"/>
        <w:spacing w:before="240" w:after="120"/>
      </w:pPr>
      <w:bookmarkStart w:id="20" w:name="_Toc354949768"/>
      <w:proofErr w:type="gramStart"/>
      <w:r>
        <w:t>void</w:t>
      </w:r>
      <w:proofErr w:type="gramEnd"/>
      <w:r>
        <w:t xml:space="preserve"> schedule(void* data)</w:t>
      </w:r>
      <w:bookmarkEnd w:id="20"/>
    </w:p>
    <w:p w14:paraId="7684E03B" w14:textId="77777777" w:rsidR="005F0F27" w:rsidRDefault="005F0F27" w:rsidP="005F0F27">
      <w:r>
        <w:t>Extract data from TCB</w:t>
      </w:r>
    </w:p>
    <w:p w14:paraId="629B39F5" w14:textId="77777777" w:rsidR="005F0F27" w:rsidRDefault="005F0F27" w:rsidP="005F0F27">
      <w:proofErr w:type="spellStart"/>
      <w:proofErr w:type="gramStart"/>
      <w:r>
        <w:t>int</w:t>
      </w:r>
      <w:proofErr w:type="spellEnd"/>
      <w:proofErr w:type="gramEnd"/>
      <w:r>
        <w:t xml:space="preserve"> delay = 0 </w:t>
      </w:r>
    </w:p>
    <w:p w14:paraId="780B5606" w14:textId="315C2EEB" w:rsidR="005F0F27" w:rsidRDefault="00731D7E" w:rsidP="005F0F27">
      <w:proofErr w:type="gramStart"/>
      <w:r>
        <w:t>for(</w:t>
      </w:r>
      <w:proofErr w:type="gramEnd"/>
      <w:r>
        <w:t>delay =</w:t>
      </w:r>
      <w:r w:rsidR="005F0F27">
        <w:t xml:space="preserve"> (500ms); delay &gt; 0; delay --){</w:t>
      </w:r>
    </w:p>
    <w:p w14:paraId="65F02534" w14:textId="77777777" w:rsidR="005F0F27" w:rsidRDefault="005F0F27" w:rsidP="005F0F27">
      <w:r>
        <w:t>}</w:t>
      </w:r>
    </w:p>
    <w:p w14:paraId="48D03400" w14:textId="128D2C64" w:rsidR="005F0F27" w:rsidRDefault="00731D7E" w:rsidP="00731D7E">
      <w:proofErr w:type="spellStart"/>
      <w:proofErr w:type="gramStart"/>
      <w:r>
        <w:t>globalCount</w:t>
      </w:r>
      <w:proofErr w:type="spellEnd"/>
      <w:proofErr w:type="gramEnd"/>
      <w:r>
        <w:t>++</w:t>
      </w:r>
    </w:p>
    <w:p w14:paraId="05E4C788" w14:textId="77777777" w:rsidR="005F0F27" w:rsidRDefault="005F0F27" w:rsidP="005F0F27"/>
    <w:p w14:paraId="4CA3B32F" w14:textId="77777777" w:rsidR="00F47E30" w:rsidRDefault="00F47E30" w:rsidP="005F0F27"/>
    <w:p w14:paraId="3F1DF61B" w14:textId="77777777" w:rsidR="00F47E30" w:rsidRDefault="00F47E30" w:rsidP="005F0F27"/>
    <w:p w14:paraId="7B773017" w14:textId="77777777" w:rsidR="00F47E30" w:rsidRDefault="00F47E30" w:rsidP="005F0F27"/>
    <w:p w14:paraId="267CCABC" w14:textId="77777777" w:rsidR="00F47E30" w:rsidRDefault="00F47E30" w:rsidP="005F0F27"/>
    <w:p w14:paraId="1C7A42D3" w14:textId="77777777" w:rsidR="00F47E30" w:rsidRDefault="00F47E30" w:rsidP="005F0F27"/>
    <w:p w14:paraId="196258CB" w14:textId="77777777" w:rsidR="00F47E30" w:rsidRDefault="00F47E30" w:rsidP="005F0F27"/>
    <w:p w14:paraId="6CF529CD" w14:textId="77777777" w:rsidR="00F47E30" w:rsidRDefault="00F47E30" w:rsidP="005F0F27"/>
    <w:p w14:paraId="1451974F" w14:textId="77777777" w:rsidR="00F47E30" w:rsidRDefault="00F47E30" w:rsidP="005F0F27"/>
    <w:p w14:paraId="192672AA" w14:textId="77777777" w:rsidR="00F47E30" w:rsidRDefault="00F47E30" w:rsidP="005F0F27"/>
    <w:p w14:paraId="7309A9BD" w14:textId="77777777" w:rsidR="00F47E30" w:rsidRDefault="00F47E30" w:rsidP="005F0F27"/>
    <w:p w14:paraId="54C1AA86" w14:textId="77777777" w:rsidR="00F47E30" w:rsidRPr="005F0F27" w:rsidRDefault="00F47E30" w:rsidP="005F0F27"/>
    <w:p w14:paraId="1B47AE9F" w14:textId="02240C1A" w:rsidR="007254DE" w:rsidRDefault="007254DE" w:rsidP="007254DE">
      <w:pPr>
        <w:pStyle w:val="Heading1"/>
      </w:pPr>
      <w:bookmarkStart w:id="21" w:name="_Toc354949769"/>
      <w:r>
        <w:lastRenderedPageBreak/>
        <w:t>Work Distribution</w:t>
      </w:r>
      <w:bookmarkEnd w:id="21"/>
    </w:p>
    <w:p w14:paraId="0975AABF" w14:textId="77777777" w:rsidR="007254DE" w:rsidRDefault="007254DE" w:rsidP="007254DE">
      <w:pPr>
        <w:jc w:val="center"/>
      </w:pPr>
    </w:p>
    <w:tbl>
      <w:tblPr>
        <w:tblStyle w:val="LightGrid-Accent1"/>
        <w:tblW w:w="0" w:type="auto"/>
        <w:tblLook w:val="04A0" w:firstRow="1" w:lastRow="0" w:firstColumn="1" w:lastColumn="0" w:noHBand="0" w:noVBand="1"/>
      </w:tblPr>
      <w:tblGrid>
        <w:gridCol w:w="4788"/>
        <w:gridCol w:w="4788"/>
      </w:tblGrid>
      <w:tr w:rsidR="007254DE" w14:paraId="5925FE01" w14:textId="77777777" w:rsidTr="007254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23E4C40" w14:textId="6F2DD011" w:rsidR="007254DE" w:rsidRDefault="007254DE" w:rsidP="007254DE">
            <w:pPr>
              <w:jc w:val="center"/>
            </w:pPr>
            <w:r>
              <w:rPr>
                <w:color w:val="4F81BD" w:themeColor="accent1"/>
              </w:rPr>
              <w:t>Task</w:t>
            </w:r>
          </w:p>
        </w:tc>
        <w:tc>
          <w:tcPr>
            <w:tcW w:w="4788" w:type="dxa"/>
          </w:tcPr>
          <w:p w14:paraId="4AFFF9FB" w14:textId="1BE08B71" w:rsidR="007254DE" w:rsidRDefault="007254DE" w:rsidP="007254DE">
            <w:pPr>
              <w:jc w:val="center"/>
              <w:cnfStyle w:val="100000000000" w:firstRow="1" w:lastRow="0" w:firstColumn="0" w:lastColumn="0" w:oddVBand="0" w:evenVBand="0" w:oddHBand="0" w:evenHBand="0" w:firstRowFirstColumn="0" w:firstRowLastColumn="0" w:lastRowFirstColumn="0" w:lastRowLastColumn="0"/>
            </w:pPr>
            <w:r>
              <w:rPr>
                <w:color w:val="4F81BD" w:themeColor="accent1"/>
              </w:rPr>
              <w:t>Names</w:t>
            </w:r>
          </w:p>
        </w:tc>
      </w:tr>
      <w:tr w:rsidR="007254DE" w14:paraId="1CCCB862" w14:textId="77777777" w:rsidTr="007254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18E54D1" w14:textId="105221FB" w:rsidR="007254DE" w:rsidRDefault="007254DE" w:rsidP="007254DE">
            <w:pPr>
              <w:jc w:val="center"/>
            </w:pPr>
            <w:r>
              <w:t>Design</w:t>
            </w:r>
          </w:p>
        </w:tc>
        <w:tc>
          <w:tcPr>
            <w:tcW w:w="4788" w:type="dxa"/>
          </w:tcPr>
          <w:p w14:paraId="6C589157" w14:textId="63299EB2" w:rsidR="007254DE" w:rsidRDefault="003A628E" w:rsidP="007254DE">
            <w:pPr>
              <w:jc w:val="center"/>
              <w:cnfStyle w:val="000000100000" w:firstRow="0" w:lastRow="0" w:firstColumn="0" w:lastColumn="0" w:oddVBand="0" w:evenVBand="0" w:oddHBand="1" w:evenHBand="0" w:firstRowFirstColumn="0" w:firstRowLastColumn="0" w:lastRowFirstColumn="0" w:lastRowLastColumn="0"/>
            </w:pPr>
            <w:r>
              <w:t>Dylan/Leo/Michael/Young</w:t>
            </w:r>
          </w:p>
        </w:tc>
      </w:tr>
      <w:tr w:rsidR="007254DE" w14:paraId="7ADE1A0C" w14:textId="77777777" w:rsidTr="007254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4CA5227" w14:textId="05710638" w:rsidR="007254DE" w:rsidRDefault="007254DE" w:rsidP="007254DE">
            <w:pPr>
              <w:jc w:val="center"/>
            </w:pPr>
            <w:r>
              <w:t>UML Diagrams</w:t>
            </w:r>
          </w:p>
        </w:tc>
        <w:tc>
          <w:tcPr>
            <w:tcW w:w="4788" w:type="dxa"/>
          </w:tcPr>
          <w:p w14:paraId="10BE981C" w14:textId="4EB9EDDA" w:rsidR="007254DE" w:rsidRDefault="003A628E" w:rsidP="007254DE">
            <w:pPr>
              <w:jc w:val="center"/>
              <w:cnfStyle w:val="000000010000" w:firstRow="0" w:lastRow="0" w:firstColumn="0" w:lastColumn="0" w:oddVBand="0" w:evenVBand="0" w:oddHBand="0" w:evenHBand="1" w:firstRowFirstColumn="0" w:firstRowLastColumn="0" w:lastRowFirstColumn="0" w:lastRowLastColumn="0"/>
            </w:pPr>
            <w:r>
              <w:t>Young</w:t>
            </w:r>
          </w:p>
        </w:tc>
      </w:tr>
      <w:tr w:rsidR="003A628E" w14:paraId="423D9D29" w14:textId="77777777" w:rsidTr="007254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2A52AB6" w14:textId="69791736" w:rsidR="003A628E" w:rsidRDefault="003A628E" w:rsidP="004E413D">
            <w:pPr>
              <w:jc w:val="center"/>
            </w:pPr>
            <w:proofErr w:type="spellStart"/>
            <w:r>
              <w:t>ps</w:t>
            </w:r>
            <w:r w:rsidR="004E413D">
              <w:t>eu</w:t>
            </w:r>
            <w:r>
              <w:t>docode</w:t>
            </w:r>
            <w:proofErr w:type="spellEnd"/>
          </w:p>
        </w:tc>
        <w:tc>
          <w:tcPr>
            <w:tcW w:w="4788" w:type="dxa"/>
          </w:tcPr>
          <w:p w14:paraId="156441D1" w14:textId="239CED31" w:rsidR="003A628E" w:rsidRDefault="003A628E" w:rsidP="007254DE">
            <w:pPr>
              <w:jc w:val="center"/>
              <w:cnfStyle w:val="000000100000" w:firstRow="0" w:lastRow="0" w:firstColumn="0" w:lastColumn="0" w:oddVBand="0" w:evenVBand="0" w:oddHBand="1" w:evenHBand="0" w:firstRowFirstColumn="0" w:firstRowLastColumn="0" w:lastRowFirstColumn="0" w:lastRowLastColumn="0"/>
            </w:pPr>
            <w:r>
              <w:t>Dylan/Young</w:t>
            </w:r>
          </w:p>
        </w:tc>
      </w:tr>
      <w:tr w:rsidR="007254DE" w14:paraId="5D3635D9" w14:textId="77777777" w:rsidTr="007254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59A412F" w14:textId="5C083C74" w:rsidR="007254DE" w:rsidRDefault="007254DE" w:rsidP="007254DE">
            <w:pPr>
              <w:jc w:val="center"/>
            </w:pPr>
            <w:proofErr w:type="spellStart"/>
            <w:r>
              <w:t>trainCom</w:t>
            </w:r>
            <w:proofErr w:type="spellEnd"/>
          </w:p>
        </w:tc>
        <w:tc>
          <w:tcPr>
            <w:tcW w:w="4788" w:type="dxa"/>
          </w:tcPr>
          <w:p w14:paraId="79C3879B" w14:textId="564445C5" w:rsidR="007254DE" w:rsidRDefault="003A628E" w:rsidP="007254DE">
            <w:pPr>
              <w:jc w:val="center"/>
              <w:cnfStyle w:val="000000010000" w:firstRow="0" w:lastRow="0" w:firstColumn="0" w:lastColumn="0" w:oddVBand="0" w:evenVBand="0" w:oddHBand="0" w:evenHBand="1" w:firstRowFirstColumn="0" w:firstRowLastColumn="0" w:lastRowFirstColumn="0" w:lastRowLastColumn="0"/>
            </w:pPr>
            <w:r>
              <w:t>Leo</w:t>
            </w:r>
          </w:p>
        </w:tc>
      </w:tr>
      <w:tr w:rsidR="007254DE" w14:paraId="28C34890" w14:textId="77777777" w:rsidTr="007254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3BCBF72" w14:textId="43040B20" w:rsidR="007254DE" w:rsidRDefault="007254DE" w:rsidP="007254DE">
            <w:pPr>
              <w:jc w:val="center"/>
            </w:pPr>
            <w:proofErr w:type="spellStart"/>
            <w:r>
              <w:t>switchControl</w:t>
            </w:r>
            <w:proofErr w:type="spellEnd"/>
          </w:p>
        </w:tc>
        <w:tc>
          <w:tcPr>
            <w:tcW w:w="4788" w:type="dxa"/>
          </w:tcPr>
          <w:p w14:paraId="7B092452" w14:textId="14356FA9" w:rsidR="007254DE" w:rsidRDefault="003A628E" w:rsidP="007254DE">
            <w:pPr>
              <w:jc w:val="center"/>
              <w:cnfStyle w:val="000000100000" w:firstRow="0" w:lastRow="0" w:firstColumn="0" w:lastColumn="0" w:oddVBand="0" w:evenVBand="0" w:oddHBand="1" w:evenHBand="0" w:firstRowFirstColumn="0" w:firstRowLastColumn="0" w:lastRowFirstColumn="0" w:lastRowLastColumn="0"/>
            </w:pPr>
            <w:r>
              <w:t>Dylan/Michael</w:t>
            </w:r>
          </w:p>
        </w:tc>
      </w:tr>
      <w:tr w:rsidR="007254DE" w14:paraId="62CB5175" w14:textId="77777777" w:rsidTr="007254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6C39001" w14:textId="1118251E" w:rsidR="007254DE" w:rsidRDefault="007254DE" w:rsidP="007254DE">
            <w:pPr>
              <w:jc w:val="center"/>
            </w:pPr>
            <w:r>
              <w:t>North/east/west train</w:t>
            </w:r>
          </w:p>
        </w:tc>
        <w:tc>
          <w:tcPr>
            <w:tcW w:w="4788" w:type="dxa"/>
          </w:tcPr>
          <w:p w14:paraId="77787271" w14:textId="610958BF" w:rsidR="007254DE" w:rsidRDefault="003A628E" w:rsidP="007254DE">
            <w:pPr>
              <w:jc w:val="center"/>
              <w:cnfStyle w:val="000000010000" w:firstRow="0" w:lastRow="0" w:firstColumn="0" w:lastColumn="0" w:oddVBand="0" w:evenVBand="0" w:oddHBand="0" w:evenHBand="1" w:firstRowFirstColumn="0" w:firstRowLastColumn="0" w:lastRowFirstColumn="0" w:lastRowLastColumn="0"/>
            </w:pPr>
            <w:r>
              <w:t>Dylan/Michael/Young</w:t>
            </w:r>
          </w:p>
        </w:tc>
      </w:tr>
      <w:tr w:rsidR="007254DE" w14:paraId="55B996AC" w14:textId="77777777" w:rsidTr="007254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D00F1D0" w14:textId="6654A672" w:rsidR="007254DE" w:rsidRDefault="007254DE" w:rsidP="007254DE">
            <w:pPr>
              <w:jc w:val="center"/>
            </w:pPr>
            <w:r>
              <w:t>schedule</w:t>
            </w:r>
          </w:p>
        </w:tc>
        <w:tc>
          <w:tcPr>
            <w:tcW w:w="4788" w:type="dxa"/>
          </w:tcPr>
          <w:p w14:paraId="18497927" w14:textId="3E9E73A0" w:rsidR="007254DE" w:rsidRDefault="003A628E" w:rsidP="007254DE">
            <w:pPr>
              <w:jc w:val="center"/>
              <w:cnfStyle w:val="000000100000" w:firstRow="0" w:lastRow="0" w:firstColumn="0" w:lastColumn="0" w:oddVBand="0" w:evenVBand="0" w:oddHBand="1" w:evenHBand="0" w:firstRowFirstColumn="0" w:firstRowLastColumn="0" w:lastRowFirstColumn="0" w:lastRowLastColumn="0"/>
            </w:pPr>
            <w:r>
              <w:t>Michael</w:t>
            </w:r>
          </w:p>
        </w:tc>
      </w:tr>
      <w:tr w:rsidR="007254DE" w14:paraId="475ACBA8" w14:textId="77777777" w:rsidTr="007254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FDCD63B" w14:textId="77777777" w:rsidR="007254DE" w:rsidRDefault="007254DE" w:rsidP="007254DE">
            <w:pPr>
              <w:jc w:val="center"/>
            </w:pPr>
            <w:r>
              <w:t>Test / Debug</w:t>
            </w:r>
          </w:p>
        </w:tc>
        <w:tc>
          <w:tcPr>
            <w:tcW w:w="4788" w:type="dxa"/>
          </w:tcPr>
          <w:p w14:paraId="56138ED1" w14:textId="5EE681EA" w:rsidR="007254DE" w:rsidRDefault="003A628E" w:rsidP="007254DE">
            <w:pPr>
              <w:jc w:val="center"/>
              <w:cnfStyle w:val="000000010000" w:firstRow="0" w:lastRow="0" w:firstColumn="0" w:lastColumn="0" w:oddVBand="0" w:evenVBand="0" w:oddHBand="0" w:evenHBand="1" w:firstRowFirstColumn="0" w:firstRowLastColumn="0" w:lastRowFirstColumn="0" w:lastRowLastColumn="0"/>
            </w:pPr>
            <w:r>
              <w:t>Dylan/Leo/Michael/Young</w:t>
            </w:r>
          </w:p>
        </w:tc>
      </w:tr>
      <w:tr w:rsidR="003A628E" w14:paraId="2D75D9BD" w14:textId="77777777" w:rsidTr="007254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1523911" w14:textId="280AF44A" w:rsidR="003A628E" w:rsidRDefault="003A628E" w:rsidP="007254DE">
            <w:pPr>
              <w:jc w:val="center"/>
            </w:pPr>
            <w:r>
              <w:t>Documentation</w:t>
            </w:r>
          </w:p>
        </w:tc>
        <w:tc>
          <w:tcPr>
            <w:tcW w:w="4788" w:type="dxa"/>
          </w:tcPr>
          <w:p w14:paraId="3A641B3E" w14:textId="2AD5FAC8" w:rsidR="003A628E" w:rsidRDefault="003A628E" w:rsidP="007254DE">
            <w:pPr>
              <w:jc w:val="center"/>
              <w:cnfStyle w:val="000000100000" w:firstRow="0" w:lastRow="0" w:firstColumn="0" w:lastColumn="0" w:oddVBand="0" w:evenVBand="0" w:oddHBand="1" w:evenHBand="0" w:firstRowFirstColumn="0" w:firstRowLastColumn="0" w:lastRowFirstColumn="0" w:lastRowLastColumn="0"/>
            </w:pPr>
            <w:r>
              <w:t>Dylan/Leo/Michael/Young</w:t>
            </w:r>
          </w:p>
        </w:tc>
      </w:tr>
    </w:tbl>
    <w:p w14:paraId="0143BCCF" w14:textId="77777777" w:rsidR="007254DE" w:rsidRPr="007254DE" w:rsidRDefault="007254DE" w:rsidP="007254DE">
      <w:pPr>
        <w:jc w:val="center"/>
      </w:pPr>
    </w:p>
    <w:p w14:paraId="34C7523F" w14:textId="77777777" w:rsidR="00AB0843" w:rsidRPr="00AB0843" w:rsidRDefault="00AB0843" w:rsidP="00AB0843">
      <w:pPr>
        <w:pStyle w:val="Heading2"/>
      </w:pPr>
    </w:p>
    <w:sectPr w:rsidR="00AB0843" w:rsidRPr="00AB0843" w:rsidSect="003641C7">
      <w:footerReference w:type="default" r:id="rId18"/>
      <w:pgSz w:w="12240" w:h="15840"/>
      <w:pgMar w:top="1440" w:right="1440" w:bottom="1440" w:left="1440" w:header="720" w:footer="720" w:gutter="0"/>
      <w:pgNumType w:start="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13AA97" w14:textId="77777777" w:rsidR="002E6C26" w:rsidRDefault="002E6C26" w:rsidP="003641C7">
      <w:r>
        <w:separator/>
      </w:r>
    </w:p>
  </w:endnote>
  <w:endnote w:type="continuationSeparator" w:id="0">
    <w:p w14:paraId="4397C4A5" w14:textId="77777777" w:rsidR="002E6C26" w:rsidRDefault="002E6C26" w:rsidP="003641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8252879"/>
      <w:docPartObj>
        <w:docPartGallery w:val="Page Numbers (Bottom of Page)"/>
        <w:docPartUnique/>
      </w:docPartObj>
    </w:sdtPr>
    <w:sdtEndPr>
      <w:rPr>
        <w:noProof/>
      </w:rPr>
    </w:sdtEndPr>
    <w:sdtContent>
      <w:p w14:paraId="5597F0C0" w14:textId="186019A2" w:rsidR="003641C7" w:rsidRDefault="003641C7">
        <w:pPr>
          <w:pStyle w:val="Footer"/>
          <w:jc w:val="right"/>
        </w:pPr>
        <w:r>
          <w:fldChar w:fldCharType="begin"/>
        </w:r>
        <w:r>
          <w:instrText xml:space="preserve"> PAGE   \* MERGEFORMAT </w:instrText>
        </w:r>
        <w:r>
          <w:fldChar w:fldCharType="separate"/>
        </w:r>
        <w:r w:rsidR="00BF5696">
          <w:rPr>
            <w:noProof/>
          </w:rPr>
          <w:t>8</w:t>
        </w:r>
        <w:r>
          <w:rPr>
            <w:noProof/>
          </w:rPr>
          <w:fldChar w:fldCharType="end"/>
        </w:r>
      </w:p>
    </w:sdtContent>
  </w:sdt>
  <w:p w14:paraId="1373AFEC" w14:textId="77777777" w:rsidR="003641C7" w:rsidRDefault="003641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53B674" w14:textId="77777777" w:rsidR="002E6C26" w:rsidRDefault="002E6C26" w:rsidP="003641C7">
      <w:r>
        <w:separator/>
      </w:r>
    </w:p>
  </w:footnote>
  <w:footnote w:type="continuationSeparator" w:id="0">
    <w:p w14:paraId="2032B668" w14:textId="77777777" w:rsidR="002E6C26" w:rsidRDefault="002E6C26" w:rsidP="003641C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720"/>
  <w:drawingGridHorizontalSpacing w:val="360"/>
  <w:drawingGridVerticalSpacing w:val="360"/>
  <w:displayHorizontalDrawingGridEvery w:val="0"/>
  <w:displayVerticalDrawingGridEvery w:val="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0843"/>
    <w:rsid w:val="000C6977"/>
    <w:rsid w:val="00197FF9"/>
    <w:rsid w:val="001B0C5A"/>
    <w:rsid w:val="001C288E"/>
    <w:rsid w:val="001E310D"/>
    <w:rsid w:val="002E6C26"/>
    <w:rsid w:val="00340AEC"/>
    <w:rsid w:val="003641C7"/>
    <w:rsid w:val="003A628E"/>
    <w:rsid w:val="003C6037"/>
    <w:rsid w:val="004B3248"/>
    <w:rsid w:val="004E40A7"/>
    <w:rsid w:val="004E413D"/>
    <w:rsid w:val="004E4307"/>
    <w:rsid w:val="005F0F27"/>
    <w:rsid w:val="00684F41"/>
    <w:rsid w:val="006D25B1"/>
    <w:rsid w:val="007254DE"/>
    <w:rsid w:val="00731D7E"/>
    <w:rsid w:val="007B4676"/>
    <w:rsid w:val="0083045F"/>
    <w:rsid w:val="008F066B"/>
    <w:rsid w:val="009A4E7A"/>
    <w:rsid w:val="00A01CC4"/>
    <w:rsid w:val="00AA00BA"/>
    <w:rsid w:val="00AB0843"/>
    <w:rsid w:val="00AC6E9E"/>
    <w:rsid w:val="00AE1383"/>
    <w:rsid w:val="00B06169"/>
    <w:rsid w:val="00BA059B"/>
    <w:rsid w:val="00BA5730"/>
    <w:rsid w:val="00BB39DA"/>
    <w:rsid w:val="00BF5696"/>
    <w:rsid w:val="00C260E9"/>
    <w:rsid w:val="00CF6791"/>
    <w:rsid w:val="00D206C6"/>
    <w:rsid w:val="00E20302"/>
    <w:rsid w:val="00E26D72"/>
    <w:rsid w:val="00F34C7D"/>
    <w:rsid w:val="00F40232"/>
    <w:rsid w:val="00F47E30"/>
    <w:rsid w:val="00F662F9"/>
    <w:rsid w:val="00F74D0B"/>
    <w:rsid w:val="00F76BD8"/>
    <w:rsid w:val="00FC1335"/>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5B767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B0843"/>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AB0843"/>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0843"/>
    <w:rPr>
      <w:rFonts w:asciiTheme="majorHAnsi" w:eastAsiaTheme="majorEastAsia" w:hAnsiTheme="majorHAnsi" w:cstheme="majorBidi"/>
      <w:b/>
      <w:bCs/>
      <w:color w:val="345A8A" w:themeColor="accent1" w:themeShade="B5"/>
      <w:sz w:val="32"/>
      <w:szCs w:val="32"/>
    </w:rPr>
  </w:style>
  <w:style w:type="paragraph" w:styleId="TOCHeading">
    <w:name w:val="TOC Heading"/>
    <w:basedOn w:val="Heading1"/>
    <w:next w:val="Normal"/>
    <w:uiPriority w:val="39"/>
    <w:unhideWhenUsed/>
    <w:qFormat/>
    <w:rsid w:val="00AB0843"/>
    <w:pPr>
      <w:spacing w:line="276" w:lineRule="auto"/>
      <w:outlineLvl w:val="9"/>
    </w:pPr>
    <w:rPr>
      <w:color w:val="365F91" w:themeColor="accent1" w:themeShade="BF"/>
      <w:sz w:val="28"/>
      <w:szCs w:val="28"/>
    </w:rPr>
  </w:style>
  <w:style w:type="paragraph" w:styleId="BalloonText">
    <w:name w:val="Balloon Text"/>
    <w:basedOn w:val="Normal"/>
    <w:link w:val="BalloonTextChar"/>
    <w:uiPriority w:val="99"/>
    <w:semiHidden/>
    <w:unhideWhenUsed/>
    <w:rsid w:val="00AB0843"/>
    <w:rPr>
      <w:rFonts w:ascii="Lucida Grande" w:hAnsi="Lucida Grande"/>
      <w:sz w:val="18"/>
      <w:szCs w:val="18"/>
    </w:rPr>
  </w:style>
  <w:style w:type="character" w:customStyle="1" w:styleId="BalloonTextChar">
    <w:name w:val="Balloon Text Char"/>
    <w:basedOn w:val="DefaultParagraphFont"/>
    <w:link w:val="BalloonText"/>
    <w:uiPriority w:val="99"/>
    <w:semiHidden/>
    <w:rsid w:val="00AB0843"/>
    <w:rPr>
      <w:rFonts w:ascii="Lucida Grande" w:hAnsi="Lucida Grande"/>
      <w:sz w:val="18"/>
      <w:szCs w:val="18"/>
    </w:rPr>
  </w:style>
  <w:style w:type="paragraph" w:styleId="TOC1">
    <w:name w:val="toc 1"/>
    <w:basedOn w:val="Normal"/>
    <w:next w:val="Normal"/>
    <w:autoRedefine/>
    <w:uiPriority w:val="39"/>
    <w:unhideWhenUsed/>
    <w:rsid w:val="00F76BD8"/>
    <w:pPr>
      <w:tabs>
        <w:tab w:val="right" w:leader="dot" w:pos="9350"/>
      </w:tabs>
      <w:spacing w:before="120"/>
    </w:pPr>
    <w:rPr>
      <w:rFonts w:asciiTheme="majorHAnsi" w:hAnsiTheme="majorHAnsi"/>
      <w:b/>
      <w:noProof/>
      <w:color w:val="548DD4"/>
      <w:sz w:val="32"/>
      <w:szCs w:val="32"/>
    </w:rPr>
  </w:style>
  <w:style w:type="paragraph" w:styleId="TOC2">
    <w:name w:val="toc 2"/>
    <w:basedOn w:val="Normal"/>
    <w:next w:val="Normal"/>
    <w:autoRedefine/>
    <w:uiPriority w:val="39"/>
    <w:unhideWhenUsed/>
    <w:rsid w:val="00AB0843"/>
    <w:rPr>
      <w:sz w:val="22"/>
      <w:szCs w:val="22"/>
    </w:rPr>
  </w:style>
  <w:style w:type="paragraph" w:styleId="TOC3">
    <w:name w:val="toc 3"/>
    <w:basedOn w:val="Normal"/>
    <w:next w:val="Normal"/>
    <w:autoRedefine/>
    <w:uiPriority w:val="39"/>
    <w:semiHidden/>
    <w:unhideWhenUsed/>
    <w:rsid w:val="00AB0843"/>
    <w:pPr>
      <w:ind w:left="240"/>
    </w:pPr>
    <w:rPr>
      <w:i/>
      <w:sz w:val="22"/>
      <w:szCs w:val="22"/>
    </w:rPr>
  </w:style>
  <w:style w:type="paragraph" w:styleId="TOC4">
    <w:name w:val="toc 4"/>
    <w:basedOn w:val="Normal"/>
    <w:next w:val="Normal"/>
    <w:autoRedefine/>
    <w:uiPriority w:val="39"/>
    <w:semiHidden/>
    <w:unhideWhenUsed/>
    <w:rsid w:val="00AB0843"/>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AB0843"/>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AB0843"/>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AB0843"/>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AB0843"/>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AB0843"/>
    <w:pPr>
      <w:pBdr>
        <w:between w:val="double" w:sz="6" w:space="0" w:color="auto"/>
      </w:pBdr>
      <w:ind w:left="1680"/>
    </w:pPr>
    <w:rPr>
      <w:sz w:val="20"/>
      <w:szCs w:val="20"/>
    </w:rPr>
  </w:style>
  <w:style w:type="character" w:customStyle="1" w:styleId="Heading2Char">
    <w:name w:val="Heading 2 Char"/>
    <w:basedOn w:val="DefaultParagraphFont"/>
    <w:link w:val="Heading2"/>
    <w:uiPriority w:val="9"/>
    <w:rsid w:val="00AB0843"/>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8F06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8F066B"/>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8F066B"/>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Accent1">
    <w:name w:val="Light List Accent 1"/>
    <w:basedOn w:val="TableNormal"/>
    <w:uiPriority w:val="61"/>
    <w:rsid w:val="008F066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8F066B"/>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Grid-Accent5">
    <w:name w:val="Light Grid Accent 5"/>
    <w:basedOn w:val="TableNormal"/>
    <w:uiPriority w:val="62"/>
    <w:rsid w:val="008F066B"/>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MediumGrid3-Accent1">
    <w:name w:val="Medium Grid 3 Accent 1"/>
    <w:basedOn w:val="TableNormal"/>
    <w:uiPriority w:val="69"/>
    <w:rsid w:val="008F066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2-Accent1">
    <w:name w:val="Medium Grid 2 Accent 1"/>
    <w:basedOn w:val="TableNormal"/>
    <w:uiPriority w:val="68"/>
    <w:rsid w:val="008F066B"/>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Shading1-Accent1">
    <w:name w:val="Medium Shading 1 Accent 1"/>
    <w:basedOn w:val="TableNormal"/>
    <w:uiPriority w:val="63"/>
    <w:rsid w:val="008F066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rsid w:val="008F066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Shading-Accent1">
    <w:name w:val="Light Shading Accent 1"/>
    <w:basedOn w:val="TableNormal"/>
    <w:uiPriority w:val="60"/>
    <w:rsid w:val="00AC6E9E"/>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AC6E9E"/>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C6E9E"/>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Grid">
    <w:name w:val="Light Grid"/>
    <w:basedOn w:val="TableNormal"/>
    <w:uiPriority w:val="62"/>
    <w:rsid w:val="00AC6E9E"/>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Hyperlink">
    <w:name w:val="Hyperlink"/>
    <w:basedOn w:val="DefaultParagraphFont"/>
    <w:uiPriority w:val="99"/>
    <w:unhideWhenUsed/>
    <w:rsid w:val="007B4676"/>
    <w:rPr>
      <w:color w:val="0000FF" w:themeColor="hyperlink"/>
      <w:u w:val="single"/>
    </w:rPr>
  </w:style>
  <w:style w:type="paragraph" w:styleId="Header">
    <w:name w:val="header"/>
    <w:basedOn w:val="Normal"/>
    <w:link w:val="HeaderChar"/>
    <w:uiPriority w:val="99"/>
    <w:unhideWhenUsed/>
    <w:rsid w:val="003641C7"/>
    <w:pPr>
      <w:tabs>
        <w:tab w:val="center" w:pos="4320"/>
        <w:tab w:val="right" w:pos="8640"/>
      </w:tabs>
    </w:pPr>
  </w:style>
  <w:style w:type="character" w:customStyle="1" w:styleId="HeaderChar">
    <w:name w:val="Header Char"/>
    <w:basedOn w:val="DefaultParagraphFont"/>
    <w:link w:val="Header"/>
    <w:uiPriority w:val="99"/>
    <w:rsid w:val="003641C7"/>
  </w:style>
  <w:style w:type="paragraph" w:styleId="Footer">
    <w:name w:val="footer"/>
    <w:basedOn w:val="Normal"/>
    <w:link w:val="FooterChar"/>
    <w:uiPriority w:val="99"/>
    <w:unhideWhenUsed/>
    <w:rsid w:val="003641C7"/>
    <w:pPr>
      <w:tabs>
        <w:tab w:val="center" w:pos="4320"/>
        <w:tab w:val="right" w:pos="8640"/>
      </w:tabs>
    </w:pPr>
  </w:style>
  <w:style w:type="character" w:customStyle="1" w:styleId="FooterChar">
    <w:name w:val="Footer Char"/>
    <w:basedOn w:val="DefaultParagraphFont"/>
    <w:link w:val="Footer"/>
    <w:uiPriority w:val="99"/>
    <w:rsid w:val="003641C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B0843"/>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AB0843"/>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0843"/>
    <w:rPr>
      <w:rFonts w:asciiTheme="majorHAnsi" w:eastAsiaTheme="majorEastAsia" w:hAnsiTheme="majorHAnsi" w:cstheme="majorBidi"/>
      <w:b/>
      <w:bCs/>
      <w:color w:val="345A8A" w:themeColor="accent1" w:themeShade="B5"/>
      <w:sz w:val="32"/>
      <w:szCs w:val="32"/>
    </w:rPr>
  </w:style>
  <w:style w:type="paragraph" w:styleId="TOCHeading">
    <w:name w:val="TOC Heading"/>
    <w:basedOn w:val="Heading1"/>
    <w:next w:val="Normal"/>
    <w:uiPriority w:val="39"/>
    <w:unhideWhenUsed/>
    <w:qFormat/>
    <w:rsid w:val="00AB0843"/>
    <w:pPr>
      <w:spacing w:line="276" w:lineRule="auto"/>
      <w:outlineLvl w:val="9"/>
    </w:pPr>
    <w:rPr>
      <w:color w:val="365F91" w:themeColor="accent1" w:themeShade="BF"/>
      <w:sz w:val="28"/>
      <w:szCs w:val="28"/>
    </w:rPr>
  </w:style>
  <w:style w:type="paragraph" w:styleId="BalloonText">
    <w:name w:val="Balloon Text"/>
    <w:basedOn w:val="Normal"/>
    <w:link w:val="BalloonTextChar"/>
    <w:uiPriority w:val="99"/>
    <w:semiHidden/>
    <w:unhideWhenUsed/>
    <w:rsid w:val="00AB0843"/>
    <w:rPr>
      <w:rFonts w:ascii="Lucida Grande" w:hAnsi="Lucida Grande"/>
      <w:sz w:val="18"/>
      <w:szCs w:val="18"/>
    </w:rPr>
  </w:style>
  <w:style w:type="character" w:customStyle="1" w:styleId="BalloonTextChar">
    <w:name w:val="Balloon Text Char"/>
    <w:basedOn w:val="DefaultParagraphFont"/>
    <w:link w:val="BalloonText"/>
    <w:uiPriority w:val="99"/>
    <w:semiHidden/>
    <w:rsid w:val="00AB0843"/>
    <w:rPr>
      <w:rFonts w:ascii="Lucida Grande" w:hAnsi="Lucida Grande"/>
      <w:sz w:val="18"/>
      <w:szCs w:val="18"/>
    </w:rPr>
  </w:style>
  <w:style w:type="paragraph" w:styleId="TOC1">
    <w:name w:val="toc 1"/>
    <w:basedOn w:val="Normal"/>
    <w:next w:val="Normal"/>
    <w:autoRedefine/>
    <w:uiPriority w:val="39"/>
    <w:unhideWhenUsed/>
    <w:rsid w:val="00F76BD8"/>
    <w:pPr>
      <w:tabs>
        <w:tab w:val="right" w:leader="dot" w:pos="9350"/>
      </w:tabs>
      <w:spacing w:before="120"/>
    </w:pPr>
    <w:rPr>
      <w:rFonts w:asciiTheme="majorHAnsi" w:hAnsiTheme="majorHAnsi"/>
      <w:b/>
      <w:noProof/>
      <w:color w:val="548DD4"/>
      <w:sz w:val="32"/>
      <w:szCs w:val="32"/>
    </w:rPr>
  </w:style>
  <w:style w:type="paragraph" w:styleId="TOC2">
    <w:name w:val="toc 2"/>
    <w:basedOn w:val="Normal"/>
    <w:next w:val="Normal"/>
    <w:autoRedefine/>
    <w:uiPriority w:val="39"/>
    <w:unhideWhenUsed/>
    <w:rsid w:val="00AB0843"/>
    <w:rPr>
      <w:sz w:val="22"/>
      <w:szCs w:val="22"/>
    </w:rPr>
  </w:style>
  <w:style w:type="paragraph" w:styleId="TOC3">
    <w:name w:val="toc 3"/>
    <w:basedOn w:val="Normal"/>
    <w:next w:val="Normal"/>
    <w:autoRedefine/>
    <w:uiPriority w:val="39"/>
    <w:semiHidden/>
    <w:unhideWhenUsed/>
    <w:rsid w:val="00AB0843"/>
    <w:pPr>
      <w:ind w:left="240"/>
    </w:pPr>
    <w:rPr>
      <w:i/>
      <w:sz w:val="22"/>
      <w:szCs w:val="22"/>
    </w:rPr>
  </w:style>
  <w:style w:type="paragraph" w:styleId="TOC4">
    <w:name w:val="toc 4"/>
    <w:basedOn w:val="Normal"/>
    <w:next w:val="Normal"/>
    <w:autoRedefine/>
    <w:uiPriority w:val="39"/>
    <w:semiHidden/>
    <w:unhideWhenUsed/>
    <w:rsid w:val="00AB0843"/>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AB0843"/>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AB0843"/>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AB0843"/>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AB0843"/>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AB0843"/>
    <w:pPr>
      <w:pBdr>
        <w:between w:val="double" w:sz="6" w:space="0" w:color="auto"/>
      </w:pBdr>
      <w:ind w:left="1680"/>
    </w:pPr>
    <w:rPr>
      <w:sz w:val="20"/>
      <w:szCs w:val="20"/>
    </w:rPr>
  </w:style>
  <w:style w:type="character" w:customStyle="1" w:styleId="Heading2Char">
    <w:name w:val="Heading 2 Char"/>
    <w:basedOn w:val="DefaultParagraphFont"/>
    <w:link w:val="Heading2"/>
    <w:uiPriority w:val="9"/>
    <w:rsid w:val="00AB0843"/>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8F06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8F066B"/>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8F066B"/>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Accent1">
    <w:name w:val="Light List Accent 1"/>
    <w:basedOn w:val="TableNormal"/>
    <w:uiPriority w:val="61"/>
    <w:rsid w:val="008F066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8F066B"/>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Grid-Accent5">
    <w:name w:val="Light Grid Accent 5"/>
    <w:basedOn w:val="TableNormal"/>
    <w:uiPriority w:val="62"/>
    <w:rsid w:val="008F066B"/>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MediumGrid3-Accent1">
    <w:name w:val="Medium Grid 3 Accent 1"/>
    <w:basedOn w:val="TableNormal"/>
    <w:uiPriority w:val="69"/>
    <w:rsid w:val="008F066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2-Accent1">
    <w:name w:val="Medium Grid 2 Accent 1"/>
    <w:basedOn w:val="TableNormal"/>
    <w:uiPriority w:val="68"/>
    <w:rsid w:val="008F066B"/>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Shading1-Accent1">
    <w:name w:val="Medium Shading 1 Accent 1"/>
    <w:basedOn w:val="TableNormal"/>
    <w:uiPriority w:val="63"/>
    <w:rsid w:val="008F066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rsid w:val="008F066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Shading-Accent1">
    <w:name w:val="Light Shading Accent 1"/>
    <w:basedOn w:val="TableNormal"/>
    <w:uiPriority w:val="60"/>
    <w:rsid w:val="00AC6E9E"/>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AC6E9E"/>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C6E9E"/>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Grid">
    <w:name w:val="Light Grid"/>
    <w:basedOn w:val="TableNormal"/>
    <w:uiPriority w:val="62"/>
    <w:rsid w:val="00AC6E9E"/>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Hyperlink">
    <w:name w:val="Hyperlink"/>
    <w:basedOn w:val="DefaultParagraphFont"/>
    <w:uiPriority w:val="99"/>
    <w:unhideWhenUsed/>
    <w:rsid w:val="007B4676"/>
    <w:rPr>
      <w:color w:val="0000FF" w:themeColor="hyperlink"/>
      <w:u w:val="single"/>
    </w:rPr>
  </w:style>
  <w:style w:type="paragraph" w:styleId="Header">
    <w:name w:val="header"/>
    <w:basedOn w:val="Normal"/>
    <w:link w:val="HeaderChar"/>
    <w:uiPriority w:val="99"/>
    <w:unhideWhenUsed/>
    <w:rsid w:val="003641C7"/>
    <w:pPr>
      <w:tabs>
        <w:tab w:val="center" w:pos="4320"/>
        <w:tab w:val="right" w:pos="8640"/>
      </w:tabs>
    </w:pPr>
  </w:style>
  <w:style w:type="character" w:customStyle="1" w:styleId="HeaderChar">
    <w:name w:val="Header Char"/>
    <w:basedOn w:val="DefaultParagraphFont"/>
    <w:link w:val="Header"/>
    <w:uiPriority w:val="99"/>
    <w:rsid w:val="003641C7"/>
  </w:style>
  <w:style w:type="paragraph" w:styleId="Footer">
    <w:name w:val="footer"/>
    <w:basedOn w:val="Normal"/>
    <w:link w:val="FooterChar"/>
    <w:uiPriority w:val="99"/>
    <w:unhideWhenUsed/>
    <w:rsid w:val="003641C7"/>
    <w:pPr>
      <w:tabs>
        <w:tab w:val="center" w:pos="4320"/>
        <w:tab w:val="right" w:pos="8640"/>
      </w:tabs>
    </w:pPr>
  </w:style>
  <w:style w:type="character" w:customStyle="1" w:styleId="FooterChar">
    <w:name w:val="Footer Char"/>
    <w:basedOn w:val="DefaultParagraphFont"/>
    <w:link w:val="Footer"/>
    <w:uiPriority w:val="99"/>
    <w:rsid w:val="003641C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976742">
      <w:bodyDiv w:val="1"/>
      <w:marLeft w:val="0"/>
      <w:marRight w:val="0"/>
      <w:marTop w:val="0"/>
      <w:marBottom w:val="0"/>
      <w:divBdr>
        <w:top w:val="none" w:sz="0" w:space="0" w:color="auto"/>
        <w:left w:val="none" w:sz="0" w:space="0" w:color="auto"/>
        <w:bottom w:val="none" w:sz="0" w:space="0" w:color="auto"/>
        <w:right w:val="none" w:sz="0" w:space="0" w:color="auto"/>
      </w:divBdr>
    </w:div>
    <w:div w:id="332684606">
      <w:bodyDiv w:val="1"/>
      <w:marLeft w:val="0"/>
      <w:marRight w:val="0"/>
      <w:marTop w:val="0"/>
      <w:marBottom w:val="0"/>
      <w:divBdr>
        <w:top w:val="none" w:sz="0" w:space="0" w:color="auto"/>
        <w:left w:val="none" w:sz="0" w:space="0" w:color="auto"/>
        <w:bottom w:val="none" w:sz="0" w:space="0" w:color="auto"/>
        <w:right w:val="none" w:sz="0" w:space="0" w:color="auto"/>
      </w:divBdr>
    </w:div>
    <w:div w:id="685210283">
      <w:bodyDiv w:val="1"/>
      <w:marLeft w:val="0"/>
      <w:marRight w:val="0"/>
      <w:marTop w:val="0"/>
      <w:marBottom w:val="0"/>
      <w:divBdr>
        <w:top w:val="none" w:sz="0" w:space="0" w:color="auto"/>
        <w:left w:val="none" w:sz="0" w:space="0" w:color="auto"/>
        <w:bottom w:val="none" w:sz="0" w:space="0" w:color="auto"/>
        <w:right w:val="none" w:sz="0" w:space="0" w:color="auto"/>
      </w:divBdr>
    </w:div>
    <w:div w:id="984821973">
      <w:bodyDiv w:val="1"/>
      <w:marLeft w:val="0"/>
      <w:marRight w:val="0"/>
      <w:marTop w:val="0"/>
      <w:marBottom w:val="0"/>
      <w:divBdr>
        <w:top w:val="none" w:sz="0" w:space="0" w:color="auto"/>
        <w:left w:val="none" w:sz="0" w:space="0" w:color="auto"/>
        <w:bottom w:val="none" w:sz="0" w:space="0" w:color="auto"/>
        <w:right w:val="none" w:sz="0" w:space="0" w:color="auto"/>
      </w:divBdr>
    </w:div>
    <w:div w:id="181059163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3.vsdx"/><Relationship Id="rId18"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5.vsdx"/><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vsdx"/><Relationship Id="rId5" Type="http://schemas.openxmlformats.org/officeDocument/2006/relationships/webSettings" Target="webSettings.xml"/><Relationship Id="rId15" Type="http://schemas.openxmlformats.org/officeDocument/2006/relationships/package" Target="embeddings/Microsoft_Visio_Drawing44.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CB7DF3-CFC9-4C1C-99E6-54AD493E58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1</TotalTime>
  <Pages>15</Pages>
  <Words>1721</Words>
  <Characters>9813</Characters>
  <Application>Microsoft Office Word</Application>
  <DocSecurity>0</DocSecurity>
  <Lines>81</Lines>
  <Paragraphs>23</Paragraphs>
  <ScaleCrop>false</ScaleCrop>
  <HeadingPairs>
    <vt:vector size="2" baseType="variant">
      <vt:variant>
        <vt:lpstr>Title</vt:lpstr>
      </vt:variant>
      <vt:variant>
        <vt:i4>1</vt:i4>
      </vt:variant>
    </vt:vector>
  </HeadingPairs>
  <TitlesOfParts>
    <vt:vector size="1" baseType="lpstr">
      <vt:lpstr>Project 2 Report</vt:lpstr>
    </vt:vector>
  </TitlesOfParts>
  <Company/>
  <LinksUpToDate>false</LinksUpToDate>
  <CharactersWithSpaces>115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2 Report</dc:title>
  <dc:subject/>
  <dc:creator>Dylan Armstrong</dc:creator>
  <cp:keywords/>
  <dc:description/>
  <cp:lastModifiedBy>Leo</cp:lastModifiedBy>
  <cp:revision>37</cp:revision>
  <dcterms:created xsi:type="dcterms:W3CDTF">2013-04-26T18:03:00Z</dcterms:created>
  <dcterms:modified xsi:type="dcterms:W3CDTF">2013-04-29T05:51:00Z</dcterms:modified>
</cp:coreProperties>
</file>